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ED5EFF" w:rsidRPr="00ED5EFF" w:rsidRDefault="00ED5EFF" w:rsidP="00ED5EFF">
      <w:pPr>
        <w:jc w:val="right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>Лекция 7</w:t>
      </w:r>
    </w:p>
    <w:p w:rsidR="00977F43" w:rsidRPr="00ED5EFF" w:rsidRDefault="00370273" w:rsidP="00977F43">
      <w:pPr>
        <w:jc w:val="center"/>
        <w:rPr>
          <w:rFonts w:ascii="Times New Roman" w:hAnsi="Times New Roman"/>
          <w:b/>
          <w:sz w:val="32"/>
          <w:szCs w:val="32"/>
        </w:rPr>
      </w:pPr>
      <w:r w:rsidRPr="00ED5EFF">
        <w:rPr>
          <w:rFonts w:ascii="Times New Roman" w:hAnsi="Times New Roman"/>
          <w:b/>
          <w:sz w:val="32"/>
          <w:szCs w:val="32"/>
        </w:rPr>
        <w:t>Динамическое программирование</w:t>
      </w:r>
    </w:p>
    <w:p w:rsidR="00ED5EFF" w:rsidRDefault="00ED5EFF" w:rsidP="004C4AC6">
      <w:pPr>
        <w:ind w:firstLine="510"/>
        <w:jc w:val="both"/>
        <w:rPr>
          <w:rFonts w:ascii="Times New Roman" w:hAnsi="Times New Roman"/>
          <w:sz w:val="28"/>
          <w:szCs w:val="28"/>
        </w:rPr>
      </w:pPr>
    </w:p>
    <w:p w:rsidR="00CD3104" w:rsidRDefault="00370273" w:rsidP="004C4AC6">
      <w:pPr>
        <w:ind w:firstLine="510"/>
        <w:jc w:val="both"/>
        <w:rPr>
          <w:rFonts w:ascii="Times New Roman" w:hAnsi="Times New Roman"/>
          <w:sz w:val="26"/>
          <w:szCs w:val="26"/>
        </w:rPr>
      </w:pPr>
      <w:r w:rsidRPr="00100264">
        <w:rPr>
          <w:rFonts w:ascii="Times New Roman" w:hAnsi="Times New Roman"/>
          <w:sz w:val="28"/>
          <w:szCs w:val="28"/>
        </w:rPr>
        <w:t>Как уже отмечалось</w:t>
      </w:r>
      <w:r w:rsidR="00716E4F">
        <w:rPr>
          <w:rFonts w:ascii="Times New Roman" w:hAnsi="Times New Roman"/>
          <w:sz w:val="28"/>
          <w:szCs w:val="28"/>
        </w:rPr>
        <w:t>,</w:t>
      </w:r>
      <w:r w:rsidRPr="00100264">
        <w:rPr>
          <w:rFonts w:ascii="Times New Roman" w:hAnsi="Times New Roman"/>
          <w:sz w:val="28"/>
          <w:szCs w:val="28"/>
        </w:rPr>
        <w:t xml:space="preserve"> в некоторых случаях рекурсивн</w:t>
      </w:r>
      <w:r w:rsidR="00EB793F">
        <w:rPr>
          <w:rFonts w:ascii="Times New Roman" w:hAnsi="Times New Roman"/>
          <w:sz w:val="28"/>
          <w:szCs w:val="28"/>
        </w:rPr>
        <w:t>ое</w:t>
      </w:r>
      <w:r w:rsidRPr="00100264">
        <w:rPr>
          <w:rFonts w:ascii="Times New Roman" w:hAnsi="Times New Roman"/>
          <w:sz w:val="28"/>
          <w:szCs w:val="28"/>
        </w:rPr>
        <w:t xml:space="preserve"> решени</w:t>
      </w:r>
      <w:r w:rsidR="00716E4F">
        <w:rPr>
          <w:rFonts w:ascii="Times New Roman" w:hAnsi="Times New Roman"/>
          <w:sz w:val="28"/>
          <w:szCs w:val="28"/>
        </w:rPr>
        <w:t>е</w:t>
      </w:r>
      <w:r w:rsidRPr="00100264">
        <w:rPr>
          <w:rFonts w:ascii="Times New Roman" w:hAnsi="Times New Roman"/>
          <w:sz w:val="28"/>
          <w:szCs w:val="28"/>
        </w:rPr>
        <w:t xml:space="preserve"> </w:t>
      </w:r>
      <w:r w:rsidR="00596833">
        <w:rPr>
          <w:rFonts w:ascii="Times New Roman" w:hAnsi="Times New Roman"/>
          <w:sz w:val="28"/>
          <w:szCs w:val="28"/>
        </w:rPr>
        <w:t>мо</w:t>
      </w:r>
      <w:r w:rsidR="00EB793F">
        <w:rPr>
          <w:rFonts w:ascii="Times New Roman" w:hAnsi="Times New Roman"/>
          <w:sz w:val="28"/>
          <w:szCs w:val="28"/>
        </w:rPr>
        <w:t>жет</w:t>
      </w:r>
      <w:r w:rsidR="00596833">
        <w:rPr>
          <w:rFonts w:ascii="Times New Roman" w:hAnsi="Times New Roman"/>
          <w:sz w:val="28"/>
          <w:szCs w:val="28"/>
        </w:rPr>
        <w:t xml:space="preserve"> оказаться очень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Pr="00100264">
        <w:rPr>
          <w:rFonts w:ascii="Times New Roman" w:hAnsi="Times New Roman"/>
          <w:sz w:val="28"/>
          <w:szCs w:val="28"/>
        </w:rPr>
        <w:t>трудоемким, т</w:t>
      </w:r>
      <w:r w:rsidR="00716E4F">
        <w:rPr>
          <w:rFonts w:ascii="Times New Roman" w:hAnsi="Times New Roman"/>
          <w:sz w:val="28"/>
          <w:szCs w:val="28"/>
        </w:rPr>
        <w:t>ак</w:t>
      </w:r>
      <w:r w:rsidR="00957981" w:rsidRPr="00100264">
        <w:rPr>
          <w:rFonts w:ascii="Times New Roman" w:hAnsi="Times New Roman"/>
          <w:sz w:val="28"/>
          <w:szCs w:val="28"/>
        </w:rPr>
        <w:t xml:space="preserve"> </w:t>
      </w:r>
      <w:r w:rsidRPr="00100264">
        <w:rPr>
          <w:rFonts w:ascii="Times New Roman" w:hAnsi="Times New Roman"/>
          <w:sz w:val="28"/>
          <w:szCs w:val="28"/>
        </w:rPr>
        <w:t>к</w:t>
      </w:r>
      <w:r w:rsidR="00716E4F">
        <w:rPr>
          <w:rFonts w:ascii="Times New Roman" w:hAnsi="Times New Roman"/>
          <w:sz w:val="28"/>
          <w:szCs w:val="28"/>
        </w:rPr>
        <w:t>ак</w:t>
      </w:r>
      <w:r w:rsidRPr="00100264">
        <w:rPr>
          <w:rFonts w:ascii="Times New Roman" w:hAnsi="Times New Roman"/>
          <w:sz w:val="28"/>
          <w:szCs w:val="28"/>
        </w:rPr>
        <w:t xml:space="preserve"> в процессе</w:t>
      </w:r>
      <w:r w:rsidR="0091692D">
        <w:rPr>
          <w:rFonts w:ascii="Times New Roman" w:hAnsi="Times New Roman"/>
          <w:sz w:val="28"/>
          <w:szCs w:val="28"/>
        </w:rPr>
        <w:t xml:space="preserve"> его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Pr="00100264">
        <w:rPr>
          <w:rFonts w:ascii="Times New Roman" w:hAnsi="Times New Roman"/>
          <w:sz w:val="28"/>
          <w:szCs w:val="28"/>
        </w:rPr>
        <w:t>выполнения одн</w:t>
      </w:r>
      <w:r w:rsidR="00100264" w:rsidRPr="00100264">
        <w:rPr>
          <w:rFonts w:ascii="Times New Roman" w:hAnsi="Times New Roman"/>
          <w:sz w:val="28"/>
          <w:szCs w:val="28"/>
        </w:rPr>
        <w:t>а</w:t>
      </w:r>
      <w:r w:rsidRPr="00100264">
        <w:rPr>
          <w:rFonts w:ascii="Times New Roman" w:hAnsi="Times New Roman"/>
          <w:sz w:val="28"/>
          <w:szCs w:val="28"/>
        </w:rPr>
        <w:t xml:space="preserve"> и т</w:t>
      </w:r>
      <w:r w:rsidR="00100264" w:rsidRPr="00100264">
        <w:rPr>
          <w:rFonts w:ascii="Times New Roman" w:hAnsi="Times New Roman"/>
          <w:sz w:val="28"/>
          <w:szCs w:val="28"/>
        </w:rPr>
        <w:t>а</w:t>
      </w:r>
      <w:r w:rsidRPr="00100264">
        <w:rPr>
          <w:rFonts w:ascii="Times New Roman" w:hAnsi="Times New Roman"/>
          <w:sz w:val="28"/>
          <w:szCs w:val="28"/>
        </w:rPr>
        <w:t xml:space="preserve"> же задач</w:t>
      </w:r>
      <w:r w:rsidR="00100264" w:rsidRPr="00100264">
        <w:rPr>
          <w:rFonts w:ascii="Times New Roman" w:hAnsi="Times New Roman"/>
          <w:sz w:val="28"/>
          <w:szCs w:val="28"/>
        </w:rPr>
        <w:t>а может решаться несколько раз</w:t>
      </w:r>
      <w:r w:rsidRPr="00100264">
        <w:rPr>
          <w:rFonts w:ascii="Times New Roman" w:hAnsi="Times New Roman"/>
          <w:sz w:val="28"/>
          <w:szCs w:val="28"/>
        </w:rPr>
        <w:t>.</w:t>
      </w:r>
      <w:r w:rsidR="00100264" w:rsidRPr="00100264">
        <w:rPr>
          <w:rFonts w:ascii="Times New Roman" w:hAnsi="Times New Roman"/>
          <w:sz w:val="28"/>
          <w:szCs w:val="28"/>
        </w:rPr>
        <w:t xml:space="preserve"> Простой анализ примера вычи</w:t>
      </w:r>
      <w:r w:rsidR="00100264" w:rsidRPr="00100264">
        <w:rPr>
          <w:rFonts w:ascii="Times New Roman" w:hAnsi="Times New Roman"/>
          <w:sz w:val="28"/>
          <w:szCs w:val="28"/>
        </w:rPr>
        <w:t>с</w:t>
      </w:r>
      <w:r w:rsidR="00100264" w:rsidRPr="00100264">
        <w:rPr>
          <w:rFonts w:ascii="Times New Roman" w:hAnsi="Times New Roman"/>
          <w:sz w:val="28"/>
          <w:szCs w:val="28"/>
        </w:rPr>
        <w:t>ления дистанции Левенштейна позволяет выявить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="00100264" w:rsidRPr="00100264">
        <w:rPr>
          <w:rFonts w:ascii="Times New Roman" w:hAnsi="Times New Roman"/>
          <w:sz w:val="28"/>
          <w:szCs w:val="28"/>
        </w:rPr>
        <w:t>такие повторные вычи</w:t>
      </w:r>
      <w:r w:rsidR="00100264" w:rsidRPr="00100264">
        <w:rPr>
          <w:rFonts w:ascii="Times New Roman" w:hAnsi="Times New Roman"/>
          <w:sz w:val="28"/>
          <w:szCs w:val="28"/>
        </w:rPr>
        <w:t>с</w:t>
      </w:r>
      <w:r w:rsidR="00100264" w:rsidRPr="00100264">
        <w:rPr>
          <w:rFonts w:ascii="Times New Roman" w:hAnsi="Times New Roman"/>
          <w:sz w:val="28"/>
          <w:szCs w:val="28"/>
        </w:rPr>
        <w:t>ления. Например</w:t>
      </w:r>
      <w:r w:rsidR="00100264">
        <w:rPr>
          <w:rFonts w:ascii="Times New Roman" w:hAnsi="Times New Roman"/>
          <w:sz w:val="28"/>
          <w:szCs w:val="28"/>
        </w:rPr>
        <w:t>,</w:t>
      </w:r>
      <w:r w:rsidR="00100264" w:rsidRPr="00100264">
        <w:rPr>
          <w:rFonts w:ascii="Times New Roman" w:hAnsi="Times New Roman"/>
          <w:sz w:val="28"/>
          <w:szCs w:val="28"/>
        </w:rPr>
        <w:t xml:space="preserve"> функци</w:t>
      </w:r>
      <w:r w:rsidR="00716E4F">
        <w:rPr>
          <w:rFonts w:ascii="Times New Roman" w:hAnsi="Times New Roman"/>
          <w:sz w:val="28"/>
          <w:szCs w:val="28"/>
        </w:rPr>
        <w:t>я</w:t>
      </w:r>
      <w:r w:rsidR="00100264" w:rsidRPr="00100264">
        <w:rPr>
          <w:rFonts w:ascii="Times New Roman" w:hAnsi="Times New Roman"/>
          <w:sz w:val="28"/>
          <w:szCs w:val="28"/>
        </w:rPr>
        <w:t xml:space="preserve"> </w:t>
      </w:r>
      <w:r w:rsidR="00716E4F" w:rsidRPr="00100264">
        <w:rPr>
          <w:rFonts w:ascii="Times New Roman" w:hAnsi="Times New Roman"/>
          <w:position w:val="-12"/>
          <w:sz w:val="28"/>
          <w:szCs w:val="28"/>
        </w:rPr>
        <w:object w:dxaOrig="1540" w:dyaOrig="3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7pt;height:18.4pt" o:ole="">
            <v:imagedata r:id="rId8" o:title=""/>
          </v:shape>
          <o:OLEObject Type="Embed" ProgID="Equation.3" ShapeID="_x0000_i1025" DrawAspect="Content" ObjectID="_1393834265" r:id="rId9"/>
        </w:object>
      </w:r>
      <w:r w:rsidR="00100264" w:rsidRPr="00100264">
        <w:rPr>
          <w:rFonts w:ascii="Times New Roman" w:hAnsi="Times New Roman"/>
          <w:sz w:val="28"/>
          <w:szCs w:val="28"/>
        </w:rPr>
        <w:t xml:space="preserve"> вы</w:t>
      </w:r>
      <w:r w:rsidR="00100264">
        <w:rPr>
          <w:rFonts w:ascii="Times New Roman" w:hAnsi="Times New Roman"/>
          <w:sz w:val="28"/>
          <w:szCs w:val="28"/>
        </w:rPr>
        <w:t>числялась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="00100264" w:rsidRPr="00100264">
        <w:rPr>
          <w:rFonts w:ascii="Times New Roman" w:hAnsi="Times New Roman"/>
          <w:sz w:val="28"/>
          <w:szCs w:val="28"/>
        </w:rPr>
        <w:t xml:space="preserve">в шагах 7, 8, </w:t>
      </w:r>
      <w:r w:rsidR="00FC6132">
        <w:rPr>
          <w:rFonts w:ascii="Times New Roman" w:hAnsi="Times New Roman"/>
          <w:sz w:val="28"/>
          <w:szCs w:val="28"/>
        </w:rPr>
        <w:t>7</w:t>
      </w:r>
      <w:r w:rsidR="00100264" w:rsidRPr="00100264">
        <w:rPr>
          <w:rFonts w:ascii="Times New Roman" w:hAnsi="Times New Roman"/>
          <w:sz w:val="28"/>
          <w:szCs w:val="28"/>
        </w:rPr>
        <w:t>, 16 а</w:t>
      </w:r>
      <w:r w:rsidR="00100264" w:rsidRPr="00100264">
        <w:rPr>
          <w:rFonts w:ascii="Times New Roman" w:hAnsi="Times New Roman"/>
          <w:sz w:val="28"/>
          <w:szCs w:val="28"/>
        </w:rPr>
        <w:t>л</w:t>
      </w:r>
      <w:r w:rsidR="00100264" w:rsidRPr="00100264">
        <w:rPr>
          <w:rFonts w:ascii="Times New Roman" w:hAnsi="Times New Roman"/>
          <w:sz w:val="28"/>
          <w:szCs w:val="28"/>
        </w:rPr>
        <w:t>горитма</w:t>
      </w:r>
      <w:r w:rsidR="00100264">
        <w:rPr>
          <w:rFonts w:ascii="Times New Roman" w:hAnsi="Times New Roman"/>
          <w:sz w:val="28"/>
          <w:szCs w:val="28"/>
        </w:rPr>
        <w:t>.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6"/>
          <w:szCs w:val="26"/>
        </w:rPr>
        <w:t xml:space="preserve"> </w:t>
      </w:r>
    </w:p>
    <w:p w:rsidR="005A3B8D" w:rsidRDefault="00773FCE" w:rsidP="004C4AC6">
      <w:pPr>
        <w:ind w:firstLine="510"/>
        <w:jc w:val="both"/>
        <w:rPr>
          <w:rFonts w:ascii="Times New Roman" w:hAnsi="Times New Roman"/>
          <w:sz w:val="28"/>
          <w:szCs w:val="28"/>
        </w:rPr>
      </w:pPr>
      <w:r w:rsidRPr="005A3B8D">
        <w:rPr>
          <w:rFonts w:ascii="Times New Roman" w:hAnsi="Times New Roman"/>
          <w:sz w:val="28"/>
          <w:szCs w:val="28"/>
        </w:rPr>
        <w:t>Если в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="005A3B8D" w:rsidRPr="005A3B8D">
        <w:rPr>
          <w:rFonts w:ascii="Times New Roman" w:hAnsi="Times New Roman"/>
          <w:sz w:val="28"/>
          <w:szCs w:val="28"/>
        </w:rPr>
        <w:t xml:space="preserve">процессе выполнения </w:t>
      </w:r>
      <w:r w:rsidRPr="005A3B8D">
        <w:rPr>
          <w:rFonts w:ascii="Times New Roman" w:hAnsi="Times New Roman"/>
          <w:sz w:val="28"/>
          <w:szCs w:val="28"/>
        </w:rPr>
        <w:t>рекурсивно</w:t>
      </w:r>
      <w:r w:rsidR="005A3B8D" w:rsidRPr="005A3B8D">
        <w:rPr>
          <w:rFonts w:ascii="Times New Roman" w:hAnsi="Times New Roman"/>
          <w:sz w:val="28"/>
          <w:szCs w:val="28"/>
        </w:rPr>
        <w:t>го</w:t>
      </w:r>
      <w:r w:rsidRPr="005A3B8D">
        <w:rPr>
          <w:rFonts w:ascii="Times New Roman" w:hAnsi="Times New Roman"/>
          <w:sz w:val="28"/>
          <w:szCs w:val="28"/>
        </w:rPr>
        <w:t xml:space="preserve"> алгоритм</w:t>
      </w:r>
      <w:r w:rsidR="005A3B8D" w:rsidRPr="005A3B8D">
        <w:rPr>
          <w:rFonts w:ascii="Times New Roman" w:hAnsi="Times New Roman"/>
          <w:sz w:val="28"/>
          <w:szCs w:val="28"/>
        </w:rPr>
        <w:t>а</w:t>
      </w:r>
      <w:r w:rsidRPr="005A3B8D">
        <w:rPr>
          <w:rFonts w:ascii="Times New Roman" w:hAnsi="Times New Roman"/>
          <w:sz w:val="28"/>
          <w:szCs w:val="28"/>
        </w:rPr>
        <w:t xml:space="preserve"> </w:t>
      </w:r>
      <w:r w:rsidR="005A3B8D" w:rsidRPr="005A3B8D">
        <w:rPr>
          <w:rFonts w:ascii="Times New Roman" w:hAnsi="Times New Roman"/>
          <w:sz w:val="28"/>
          <w:szCs w:val="28"/>
        </w:rPr>
        <w:t>одна и та же з</w:t>
      </w:r>
      <w:r w:rsidR="005A3B8D" w:rsidRPr="005A3B8D">
        <w:rPr>
          <w:rFonts w:ascii="Times New Roman" w:hAnsi="Times New Roman"/>
          <w:sz w:val="28"/>
          <w:szCs w:val="28"/>
        </w:rPr>
        <w:t>а</w:t>
      </w:r>
      <w:r w:rsidR="005A3B8D" w:rsidRPr="005A3B8D">
        <w:rPr>
          <w:rFonts w:ascii="Times New Roman" w:hAnsi="Times New Roman"/>
          <w:sz w:val="28"/>
          <w:szCs w:val="28"/>
        </w:rPr>
        <w:t>дача решается несколько раз, то говорят</w:t>
      </w:r>
      <w:r w:rsidR="005A3B8D">
        <w:rPr>
          <w:rFonts w:ascii="Times New Roman" w:hAnsi="Times New Roman"/>
          <w:sz w:val="28"/>
          <w:szCs w:val="28"/>
        </w:rPr>
        <w:t>,</w:t>
      </w:r>
      <w:r w:rsidR="005A3B8D" w:rsidRPr="005A3B8D">
        <w:rPr>
          <w:rFonts w:ascii="Times New Roman" w:hAnsi="Times New Roman"/>
          <w:sz w:val="28"/>
          <w:szCs w:val="28"/>
        </w:rPr>
        <w:t xml:space="preserve"> что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="005A3B8D" w:rsidRPr="005A3B8D">
        <w:rPr>
          <w:rFonts w:ascii="Times New Roman" w:hAnsi="Times New Roman"/>
          <w:sz w:val="28"/>
          <w:szCs w:val="28"/>
        </w:rPr>
        <w:t xml:space="preserve">алгоритм содержит </w:t>
      </w:r>
      <w:r w:rsidR="005A3B8D" w:rsidRPr="005A3B8D">
        <w:rPr>
          <w:rFonts w:ascii="Times New Roman" w:hAnsi="Times New Roman"/>
          <w:b/>
          <w:i/>
          <w:sz w:val="28"/>
          <w:szCs w:val="28"/>
        </w:rPr>
        <w:t>перекр</w:t>
      </w:r>
      <w:r w:rsidR="005A3B8D" w:rsidRPr="005A3B8D">
        <w:rPr>
          <w:rFonts w:ascii="Times New Roman" w:hAnsi="Times New Roman"/>
          <w:b/>
          <w:i/>
          <w:sz w:val="28"/>
          <w:szCs w:val="28"/>
        </w:rPr>
        <w:t>ы</w:t>
      </w:r>
      <w:r w:rsidR="005A3B8D" w:rsidRPr="005A3B8D">
        <w:rPr>
          <w:rFonts w:ascii="Times New Roman" w:hAnsi="Times New Roman"/>
          <w:b/>
          <w:i/>
          <w:sz w:val="28"/>
          <w:szCs w:val="28"/>
        </w:rPr>
        <w:t>вающиеся подзадачи</w:t>
      </w:r>
      <w:r w:rsidR="005A3B8D" w:rsidRPr="005A3B8D">
        <w:rPr>
          <w:rFonts w:ascii="Times New Roman" w:hAnsi="Times New Roman"/>
          <w:sz w:val="28"/>
          <w:szCs w:val="28"/>
        </w:rPr>
        <w:t>.</w:t>
      </w:r>
      <w:r w:rsidR="005A3B8D">
        <w:rPr>
          <w:rFonts w:ascii="Times New Roman" w:hAnsi="Times New Roman"/>
          <w:sz w:val="28"/>
          <w:szCs w:val="28"/>
        </w:rPr>
        <w:t xml:space="preserve"> </w:t>
      </w:r>
      <w:r w:rsidR="00596833">
        <w:rPr>
          <w:rFonts w:ascii="Times New Roman" w:hAnsi="Times New Roman"/>
          <w:sz w:val="28"/>
          <w:szCs w:val="28"/>
        </w:rPr>
        <w:t>Например, з</w:t>
      </w:r>
      <w:r w:rsidR="005A3B8D">
        <w:rPr>
          <w:rFonts w:ascii="Times New Roman" w:hAnsi="Times New Roman"/>
          <w:sz w:val="28"/>
          <w:szCs w:val="28"/>
        </w:rPr>
        <w:t>адача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="005A3B8D">
        <w:rPr>
          <w:rFonts w:ascii="Times New Roman" w:hAnsi="Times New Roman"/>
          <w:sz w:val="28"/>
          <w:szCs w:val="28"/>
        </w:rPr>
        <w:t>вычисления функции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="00716E4F" w:rsidRPr="00100264">
        <w:rPr>
          <w:rFonts w:ascii="Times New Roman" w:hAnsi="Times New Roman"/>
          <w:position w:val="-12"/>
          <w:sz w:val="28"/>
          <w:szCs w:val="28"/>
        </w:rPr>
        <w:object w:dxaOrig="1540" w:dyaOrig="360">
          <v:shape id="_x0000_i1026" type="#_x0000_t75" style="width:77pt;height:18.4pt" o:ole="">
            <v:imagedata r:id="rId10" o:title=""/>
          </v:shape>
          <o:OLEObject Type="Embed" ProgID="Equation.3" ShapeID="_x0000_i1026" DrawAspect="Content" ObjectID="_1393834266" r:id="rId11"/>
        </w:object>
      </w:r>
      <w:r w:rsidR="00596833">
        <w:rPr>
          <w:rFonts w:ascii="Times New Roman" w:hAnsi="Times New Roman"/>
          <w:sz w:val="28"/>
          <w:szCs w:val="28"/>
        </w:rPr>
        <w:t>,</w:t>
      </w:r>
      <w:r w:rsidR="005A3B8D">
        <w:rPr>
          <w:rFonts w:ascii="Times New Roman" w:hAnsi="Times New Roman"/>
          <w:sz w:val="28"/>
          <w:szCs w:val="28"/>
        </w:rPr>
        <w:t xml:space="preserve"> рассмотренн</w:t>
      </w:r>
      <w:r w:rsidR="00596833">
        <w:rPr>
          <w:rFonts w:ascii="Times New Roman" w:hAnsi="Times New Roman"/>
          <w:sz w:val="28"/>
          <w:szCs w:val="28"/>
        </w:rPr>
        <w:t>ая</w:t>
      </w:r>
      <w:r w:rsidR="005A3B8D">
        <w:rPr>
          <w:rFonts w:ascii="Times New Roman" w:hAnsi="Times New Roman"/>
          <w:sz w:val="28"/>
          <w:szCs w:val="28"/>
        </w:rPr>
        <w:t xml:space="preserve"> выше</w:t>
      </w:r>
      <w:r w:rsidR="00596833">
        <w:rPr>
          <w:rFonts w:ascii="Times New Roman" w:hAnsi="Times New Roman"/>
          <w:sz w:val="28"/>
          <w:szCs w:val="28"/>
        </w:rPr>
        <w:t>,</w:t>
      </w:r>
      <w:r w:rsidR="005A3B8D">
        <w:rPr>
          <w:rFonts w:ascii="Times New Roman" w:hAnsi="Times New Roman"/>
          <w:sz w:val="28"/>
          <w:szCs w:val="28"/>
        </w:rPr>
        <w:t xml:space="preserve"> является перекрывающейся подзадачей задачи вычисления функции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="005B5EE4" w:rsidRPr="00716C95">
        <w:rPr>
          <w:rFonts w:ascii="Times New Roman" w:hAnsi="Times New Roman"/>
          <w:position w:val="-12"/>
          <w:sz w:val="28"/>
          <w:szCs w:val="28"/>
        </w:rPr>
        <w:object w:dxaOrig="2220" w:dyaOrig="360">
          <v:shape id="_x0000_i1027" type="#_x0000_t75" style="width:111.35pt;height:18.4pt" o:ole="">
            <v:imagedata r:id="rId12" o:title=""/>
          </v:shape>
          <o:OLEObject Type="Embed" ProgID="Equation.3" ShapeID="_x0000_i1027" DrawAspect="Content" ObjectID="_1393834267" r:id="rId13"/>
        </w:object>
      </w:r>
    </w:p>
    <w:p w:rsidR="00B370FA" w:rsidRDefault="00B370FA" w:rsidP="004C4AC6">
      <w:pPr>
        <w:ind w:firstLine="51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Метод решения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="00E5189E">
        <w:rPr>
          <w:rFonts w:ascii="Times New Roman" w:hAnsi="Times New Roman"/>
          <w:sz w:val="28"/>
          <w:szCs w:val="28"/>
        </w:rPr>
        <w:t>задачи оптимизации</w:t>
      </w:r>
      <w:r>
        <w:rPr>
          <w:rFonts w:ascii="Times New Roman" w:hAnsi="Times New Roman"/>
          <w:sz w:val="28"/>
          <w:szCs w:val="28"/>
        </w:rPr>
        <w:t>, реализующей рекурсивный алг</w:t>
      </w:r>
      <w:r>
        <w:rPr>
          <w:rFonts w:ascii="Times New Roman" w:hAnsi="Times New Roman"/>
          <w:sz w:val="28"/>
          <w:szCs w:val="28"/>
        </w:rPr>
        <w:t>о</w:t>
      </w:r>
      <w:r>
        <w:rPr>
          <w:rFonts w:ascii="Times New Roman" w:hAnsi="Times New Roman"/>
          <w:sz w:val="28"/>
          <w:szCs w:val="28"/>
        </w:rPr>
        <w:t>ритм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с перекрывающимися подзадачами, в котором каждая</w:t>
      </w:r>
      <w:r w:rsidR="00596833">
        <w:rPr>
          <w:rFonts w:ascii="Times New Roman" w:hAnsi="Times New Roman"/>
          <w:sz w:val="28"/>
          <w:szCs w:val="28"/>
        </w:rPr>
        <w:t xml:space="preserve"> такая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подзад</w:t>
      </w:r>
      <w:r>
        <w:rPr>
          <w:rFonts w:ascii="Times New Roman" w:hAnsi="Times New Roman"/>
          <w:sz w:val="28"/>
          <w:szCs w:val="28"/>
        </w:rPr>
        <w:t>а</w:t>
      </w:r>
      <w:r>
        <w:rPr>
          <w:rFonts w:ascii="Times New Roman" w:hAnsi="Times New Roman"/>
          <w:sz w:val="28"/>
          <w:szCs w:val="28"/>
        </w:rPr>
        <w:t>ча решается один раз, а</w:t>
      </w:r>
      <w:r w:rsidR="00596833">
        <w:rPr>
          <w:rFonts w:ascii="Times New Roman" w:hAnsi="Times New Roman"/>
          <w:sz w:val="28"/>
          <w:szCs w:val="28"/>
        </w:rPr>
        <w:t xml:space="preserve"> ее</w:t>
      </w:r>
      <w:r>
        <w:rPr>
          <w:rFonts w:ascii="Times New Roman" w:hAnsi="Times New Roman"/>
          <w:sz w:val="28"/>
          <w:szCs w:val="28"/>
        </w:rPr>
        <w:t xml:space="preserve"> результат сохраняется для последующего пр</w:t>
      </w:r>
      <w:r>
        <w:rPr>
          <w:rFonts w:ascii="Times New Roman" w:hAnsi="Times New Roman"/>
          <w:sz w:val="28"/>
          <w:szCs w:val="28"/>
        </w:rPr>
        <w:t>и</w:t>
      </w:r>
      <w:r>
        <w:rPr>
          <w:rFonts w:ascii="Times New Roman" w:hAnsi="Times New Roman"/>
          <w:sz w:val="28"/>
          <w:szCs w:val="28"/>
        </w:rPr>
        <w:t xml:space="preserve">менения, называется </w:t>
      </w:r>
      <w:r w:rsidRPr="00B370FA">
        <w:rPr>
          <w:rFonts w:ascii="Times New Roman" w:hAnsi="Times New Roman"/>
          <w:b/>
          <w:i/>
          <w:sz w:val="28"/>
          <w:szCs w:val="28"/>
        </w:rPr>
        <w:t>динамическим программированием</w:t>
      </w:r>
      <w:r>
        <w:rPr>
          <w:rFonts w:ascii="Times New Roman" w:hAnsi="Times New Roman"/>
          <w:sz w:val="28"/>
          <w:szCs w:val="28"/>
        </w:rPr>
        <w:t>.</w:t>
      </w:r>
      <w:r w:rsidR="004C4AC6">
        <w:rPr>
          <w:rFonts w:ascii="Times New Roman" w:hAnsi="Times New Roman"/>
          <w:sz w:val="28"/>
          <w:szCs w:val="28"/>
        </w:rPr>
        <w:t xml:space="preserve"> </w:t>
      </w:r>
    </w:p>
    <w:p w:rsidR="009B6C72" w:rsidRDefault="004C3DBF" w:rsidP="004C4AC6">
      <w:pPr>
        <w:ind w:firstLine="51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На рис. 1 приведен пример реализации алгоритма вычисления члена последовательности Фибоначчи методом динамического программиров</w:t>
      </w:r>
      <w:r>
        <w:rPr>
          <w:rFonts w:ascii="Times New Roman" w:hAnsi="Times New Roman"/>
          <w:sz w:val="28"/>
          <w:szCs w:val="28"/>
        </w:rPr>
        <w:t>а</w:t>
      </w:r>
      <w:r>
        <w:rPr>
          <w:rFonts w:ascii="Times New Roman" w:hAnsi="Times New Roman"/>
          <w:sz w:val="28"/>
          <w:szCs w:val="28"/>
        </w:rPr>
        <w:t>ния.</w:t>
      </w:r>
      <w:r w:rsidR="009B6C72">
        <w:rPr>
          <w:rFonts w:ascii="Times New Roman" w:hAnsi="Times New Roman"/>
          <w:sz w:val="28"/>
          <w:szCs w:val="28"/>
        </w:rPr>
        <w:t xml:space="preserve"> </w:t>
      </w:r>
    </w:p>
    <w:p w:rsidR="00716E4F" w:rsidRPr="00596833" w:rsidRDefault="00716E4F" w:rsidP="00977F43">
      <w:pPr>
        <w:ind w:firstLine="510"/>
        <w:jc w:val="both"/>
        <w:rPr>
          <w:rFonts w:ascii="Times New Roman" w:hAnsi="Times New Roman"/>
          <w:sz w:val="28"/>
          <w:szCs w:val="28"/>
        </w:rPr>
      </w:pPr>
    </w:p>
    <w:p w:rsidR="00E5189E" w:rsidRDefault="00ED5EFF" w:rsidP="00977F43">
      <w:pPr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noProof/>
          <w:sz w:val="28"/>
          <w:szCs w:val="28"/>
          <w:lang w:val="be-BY" w:eastAsia="be-BY"/>
        </w:rPr>
        <mc:AlternateContent>
          <mc:Choice Requires="wps">
            <w:drawing>
              <wp:inline distT="0" distB="0" distL="0" distR="0">
                <wp:extent cx="5377815" cy="2172335"/>
                <wp:effectExtent l="9525" t="9525" r="13335" b="8890"/>
                <wp:docPr id="11" name="Text Box 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377815" cy="2172335"/>
                        </a:xfrm>
                        <a:prstGeom prst="rect">
                          <a:avLst/>
                        </a:prstGeom>
                        <a:solidFill>
                          <a:srgbClr val="F8F8F8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7477CF" w:rsidRPr="009B6C72" w:rsidRDefault="007477CF" w:rsidP="009B6C7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</w:pPr>
                            <w:r w:rsidRPr="009B6C72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// - Динамическое прогрммирование </w:t>
                            </w:r>
                          </w:p>
                          <w:p w:rsidR="007477CF" w:rsidRPr="009B6C72" w:rsidRDefault="007477CF" w:rsidP="009B6C7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9B6C72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-- вычисление  n-го члена ряда Фибоначчи</w:t>
                            </w:r>
                            <w:r w:rsidRPr="009B6C72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</w:p>
                          <w:p w:rsidR="007477CF" w:rsidRPr="009B6C72" w:rsidRDefault="007477CF" w:rsidP="009B6C7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color w:val="0000FF"/>
                                <w:sz w:val="20"/>
                                <w:szCs w:val="20"/>
                              </w:rPr>
                            </w:pPr>
                          </w:p>
                          <w:p w:rsidR="007477CF" w:rsidRPr="007477CF" w:rsidRDefault="007477CF" w:rsidP="009B6C7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64440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int</w:t>
                            </w:r>
                            <w:r w:rsidRPr="007477C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64440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fib</w:t>
                            </w:r>
                            <w:r w:rsidRPr="007477C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(</w:t>
                            </w:r>
                            <w:r w:rsidRPr="0064440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int</w:t>
                            </w:r>
                            <w:r w:rsidRPr="007477C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64440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n</w:t>
                            </w:r>
                            <w:r w:rsidRPr="007477C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)</w:t>
                            </w:r>
                          </w:p>
                          <w:p w:rsidR="007477CF" w:rsidRPr="00644400" w:rsidRDefault="007477CF" w:rsidP="009B6C7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64440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{</w:t>
                            </w:r>
                          </w:p>
                          <w:p w:rsidR="007477CF" w:rsidRPr="00644400" w:rsidRDefault="007477CF" w:rsidP="009B6C7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64440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static int *f = new int[n+1];</w:t>
                            </w:r>
                          </w:p>
                          <w:p w:rsidR="007477CF" w:rsidRPr="00644400" w:rsidRDefault="007477CF" w:rsidP="009B6C7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64440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int rc  = 0;</w:t>
                            </w:r>
                          </w:p>
                          <w:p w:rsidR="007477CF" w:rsidRPr="00644400" w:rsidRDefault="007477CF" w:rsidP="009B6C7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64440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if (f[n] &gt; 0) rc = f[n]; </w:t>
                            </w:r>
                          </w:p>
                          <w:p w:rsidR="007477CF" w:rsidRPr="00644400" w:rsidRDefault="007477CF" w:rsidP="009B6C7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64440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else if (n == 0) rc = (f[n] = 0);  </w:t>
                            </w:r>
                          </w:p>
                          <w:p w:rsidR="007477CF" w:rsidRPr="00644400" w:rsidRDefault="007477CF" w:rsidP="009B6C7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64440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else if (n == 1 || n == 2) rc = (f[n] = 1); </w:t>
                            </w:r>
                          </w:p>
                          <w:p w:rsidR="007477CF" w:rsidRPr="00644400" w:rsidRDefault="007477CF" w:rsidP="009B6C7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64440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else rc = (f[n] = fib(n-1)+fib(n-2));</w:t>
                            </w:r>
                          </w:p>
                          <w:p w:rsidR="007477CF" w:rsidRPr="00644400" w:rsidRDefault="007477CF" w:rsidP="009B6C7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64440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64440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return rc;</w:t>
                            </w:r>
                          </w:p>
                          <w:p w:rsidR="007477CF" w:rsidRPr="00644400" w:rsidRDefault="007477CF" w:rsidP="009B6C72">
                            <w:pPr>
                              <w:rPr>
                                <w:b/>
                                <w:szCs w:val="20"/>
                              </w:rPr>
                            </w:pPr>
                            <w:r w:rsidRPr="0064440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}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21" o:spid="_x0000_s1026" type="#_x0000_t202" style="width:423.45pt;height:171.0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" fillcolor="#f8f8f8">
                <v:textbox>
                  <w:txbxContent>
                    <w:p w:rsidR="009E2873" w:rsidRPr="009B6C72" w:rsidRDefault="009E2873" w:rsidP="009B6C7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</w:pPr>
                      <w:r w:rsidRPr="009B6C72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// - Динамическое прогрммирование </w:t>
                      </w:r>
                    </w:p>
                    <w:p w:rsidR="009E2873" w:rsidRPr="009B6C72" w:rsidRDefault="009E2873" w:rsidP="009B6C7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9B6C72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-- вычисление  n-го члена ряда Фибоначчи</w:t>
                      </w:r>
                      <w:r w:rsidRPr="009B6C72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</w:p>
                    <w:p w:rsidR="009E2873" w:rsidRPr="009B6C72" w:rsidRDefault="009E2873" w:rsidP="009B6C7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color w:val="0000FF"/>
                          <w:sz w:val="20"/>
                          <w:szCs w:val="20"/>
                        </w:rPr>
                      </w:pPr>
                    </w:p>
                    <w:p w:rsidR="009E2873" w:rsidRPr="00644400" w:rsidRDefault="009E2873" w:rsidP="009B6C7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64440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int</w:t>
                      </w:r>
                      <w:r w:rsidRPr="0064440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64440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fib</w:t>
                      </w:r>
                      <w:r w:rsidRPr="0064440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(</w:t>
                      </w:r>
                      <w:r w:rsidRPr="0064440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int</w:t>
                      </w:r>
                      <w:r w:rsidRPr="0064440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64440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n</w:t>
                      </w:r>
                      <w:r w:rsidRPr="0064440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)</w:t>
                      </w:r>
                    </w:p>
                    <w:p w:rsidR="009E2873" w:rsidRPr="00644400" w:rsidRDefault="009E2873" w:rsidP="009B6C7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64440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{</w:t>
                      </w:r>
                    </w:p>
                    <w:p w:rsidR="009E2873" w:rsidRPr="00644400" w:rsidRDefault="009E2873" w:rsidP="009B6C7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64440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static int *f = new int[n+1];</w:t>
                      </w:r>
                    </w:p>
                    <w:p w:rsidR="009E2873" w:rsidRPr="00644400" w:rsidRDefault="009E2873" w:rsidP="009B6C7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64440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int rc  = 0;</w:t>
                      </w:r>
                    </w:p>
                    <w:p w:rsidR="009E2873" w:rsidRPr="00644400" w:rsidRDefault="009E2873" w:rsidP="009B6C7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64440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if (f[n] &gt; 0) rc = f[n]; </w:t>
                      </w:r>
                    </w:p>
                    <w:p w:rsidR="009E2873" w:rsidRPr="00644400" w:rsidRDefault="009E2873" w:rsidP="009B6C7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64440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else if (n == 0) rc = (f[n] = 0);  </w:t>
                      </w:r>
                    </w:p>
                    <w:p w:rsidR="009E2873" w:rsidRPr="00644400" w:rsidRDefault="009E2873" w:rsidP="009B6C7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64440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else if (n == 1 || n == 2) rc = (f[n] = 1); </w:t>
                      </w:r>
                    </w:p>
                    <w:p w:rsidR="009E2873" w:rsidRPr="00644400" w:rsidRDefault="009E2873" w:rsidP="009B6C7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64440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else rc = (f[n] = fib(n-1)+fib(n-2));</w:t>
                      </w:r>
                    </w:p>
                    <w:p w:rsidR="009E2873" w:rsidRPr="00644400" w:rsidRDefault="009E2873" w:rsidP="009B6C7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64440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64440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return rc;</w:t>
                      </w:r>
                    </w:p>
                    <w:p w:rsidR="009E2873" w:rsidRPr="00644400" w:rsidRDefault="009E2873" w:rsidP="009B6C72">
                      <w:pPr>
                        <w:rPr>
                          <w:b/>
                          <w:szCs w:val="20"/>
                        </w:rPr>
                      </w:pPr>
                      <w:r w:rsidRPr="0064440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}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9B6C72" w:rsidRPr="00977F43" w:rsidRDefault="009B6C72" w:rsidP="004C4AC6">
      <w:pPr>
        <w:ind w:firstLine="510"/>
        <w:jc w:val="center"/>
        <w:rPr>
          <w:rFonts w:ascii="Times New Roman" w:hAnsi="Times New Roman"/>
          <w:sz w:val="12"/>
          <w:szCs w:val="12"/>
        </w:rPr>
      </w:pPr>
    </w:p>
    <w:p w:rsidR="009B6C72" w:rsidRDefault="009B6C72" w:rsidP="004C4AC6">
      <w:pPr>
        <w:ind w:firstLine="510"/>
        <w:jc w:val="center"/>
        <w:rPr>
          <w:rFonts w:ascii="Times New Roman" w:hAnsi="Times New Roman"/>
          <w:sz w:val="28"/>
          <w:szCs w:val="28"/>
        </w:rPr>
      </w:pPr>
      <w:r w:rsidRPr="008E0800">
        <w:rPr>
          <w:rFonts w:ascii="Times New Roman" w:hAnsi="Times New Roman"/>
          <w:sz w:val="24"/>
          <w:szCs w:val="24"/>
        </w:rPr>
        <w:t xml:space="preserve">Рис. </w:t>
      </w:r>
      <w:r>
        <w:rPr>
          <w:rFonts w:ascii="Times New Roman" w:hAnsi="Times New Roman"/>
          <w:sz w:val="24"/>
          <w:szCs w:val="24"/>
        </w:rPr>
        <w:t>1</w:t>
      </w:r>
      <w:r w:rsidRPr="008E0800">
        <w:rPr>
          <w:rFonts w:ascii="Times New Roman" w:hAnsi="Times New Roman"/>
          <w:sz w:val="24"/>
          <w:szCs w:val="24"/>
        </w:rPr>
        <w:t>.</w:t>
      </w:r>
      <w:r>
        <w:rPr>
          <w:rFonts w:ascii="Times New Roman" w:hAnsi="Times New Roman"/>
          <w:sz w:val="24"/>
          <w:szCs w:val="24"/>
        </w:rPr>
        <w:t xml:space="preserve"> </w:t>
      </w:r>
      <w:r w:rsidR="006B45D2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>Функция вычисления</w:t>
      </w:r>
      <w:r w:rsidR="006B45D2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 xml:space="preserve"> члена</w:t>
      </w:r>
      <w:r w:rsidR="006B45D2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 xml:space="preserve"> последовательности </w:t>
      </w:r>
      <w:r w:rsidR="006B45D2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 xml:space="preserve">Фибоначчи, </w:t>
      </w:r>
      <w:r w:rsidR="006B45D2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>реализу</w:t>
      </w:r>
      <w:r>
        <w:rPr>
          <w:rFonts w:ascii="Times New Roman" w:hAnsi="Times New Roman"/>
          <w:sz w:val="24"/>
          <w:szCs w:val="24"/>
        </w:rPr>
        <w:t>ю</w:t>
      </w:r>
      <w:r>
        <w:rPr>
          <w:rFonts w:ascii="Times New Roman" w:hAnsi="Times New Roman"/>
          <w:sz w:val="24"/>
          <w:szCs w:val="24"/>
        </w:rPr>
        <w:t>щая алгоритм динамического программирования</w:t>
      </w:r>
      <w:r w:rsidR="004C4AC6">
        <w:rPr>
          <w:rFonts w:ascii="Times New Roman" w:hAnsi="Times New Roman"/>
          <w:sz w:val="24"/>
          <w:szCs w:val="24"/>
        </w:rPr>
        <w:t xml:space="preserve"> </w:t>
      </w:r>
    </w:p>
    <w:p w:rsidR="006B45D2" w:rsidRDefault="006B45D2" w:rsidP="006B45D2">
      <w:pPr>
        <w:ind w:firstLine="510"/>
        <w:jc w:val="both"/>
        <w:rPr>
          <w:rFonts w:ascii="Times New Roman" w:hAnsi="Times New Roman"/>
          <w:sz w:val="28"/>
          <w:szCs w:val="28"/>
        </w:rPr>
      </w:pPr>
    </w:p>
    <w:p w:rsidR="006B45D2" w:rsidRDefault="006B45D2" w:rsidP="006B45D2">
      <w:pPr>
        <w:ind w:firstLine="51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Обратите внимание, что новой реализацией функции </w:t>
      </w:r>
      <w:r w:rsidRPr="00596833">
        <w:rPr>
          <w:rFonts w:ascii="Times New Roman" w:hAnsi="Times New Roman"/>
          <w:b/>
          <w:sz w:val="28"/>
          <w:szCs w:val="28"/>
          <w:lang w:val="en-US"/>
        </w:rPr>
        <w:t>fib</w:t>
      </w:r>
      <w:r w:rsidRPr="00596833">
        <w:rPr>
          <w:rFonts w:ascii="Times New Roman" w:hAnsi="Times New Roman"/>
          <w:b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для хранения промежуточных значений используется статический массив. Применение массива позволяете избежать повторных рекурсивных вычислений, кот</w:t>
      </w:r>
      <w:r>
        <w:rPr>
          <w:rFonts w:ascii="Times New Roman" w:hAnsi="Times New Roman"/>
          <w:sz w:val="28"/>
          <w:szCs w:val="28"/>
        </w:rPr>
        <w:t>о</w:t>
      </w:r>
      <w:r>
        <w:rPr>
          <w:rFonts w:ascii="Times New Roman" w:hAnsi="Times New Roman"/>
          <w:sz w:val="28"/>
          <w:szCs w:val="28"/>
        </w:rPr>
        <w:t xml:space="preserve">рые были в реализации, представленной </w:t>
      </w:r>
      <w:r w:rsidR="008936A7">
        <w:rPr>
          <w:rFonts w:ascii="Times New Roman" w:hAnsi="Times New Roman"/>
          <w:sz w:val="28"/>
          <w:szCs w:val="28"/>
        </w:rPr>
        <w:t>в пред</w:t>
      </w:r>
      <w:proofErr w:type="gramStart"/>
      <w:r w:rsidR="008936A7">
        <w:rPr>
          <w:rFonts w:ascii="Times New Roman" w:hAnsi="Times New Roman"/>
          <w:sz w:val="28"/>
          <w:szCs w:val="28"/>
        </w:rPr>
        <w:t>.</w:t>
      </w:r>
      <w:proofErr w:type="gramEnd"/>
      <w:r w:rsidR="008936A7">
        <w:rPr>
          <w:rFonts w:ascii="Times New Roman" w:hAnsi="Times New Roman"/>
          <w:sz w:val="28"/>
          <w:szCs w:val="28"/>
        </w:rPr>
        <w:t xml:space="preserve"> </w:t>
      </w:r>
      <w:proofErr w:type="gramStart"/>
      <w:r w:rsidR="008936A7">
        <w:rPr>
          <w:rFonts w:ascii="Times New Roman" w:hAnsi="Times New Roman"/>
          <w:sz w:val="28"/>
          <w:szCs w:val="28"/>
        </w:rPr>
        <w:t>л</w:t>
      </w:r>
      <w:proofErr w:type="gramEnd"/>
      <w:r w:rsidR="008936A7">
        <w:rPr>
          <w:rFonts w:ascii="Times New Roman" w:hAnsi="Times New Roman"/>
          <w:sz w:val="28"/>
          <w:szCs w:val="28"/>
        </w:rPr>
        <w:t>екции</w:t>
      </w:r>
      <w:r>
        <w:rPr>
          <w:rFonts w:ascii="Times New Roman" w:hAnsi="Times New Roman"/>
          <w:sz w:val="28"/>
          <w:szCs w:val="28"/>
        </w:rPr>
        <w:t xml:space="preserve">. </w:t>
      </w:r>
    </w:p>
    <w:p w:rsidR="00B93A04" w:rsidRDefault="00B93A04" w:rsidP="004C4AC6">
      <w:pPr>
        <w:ind w:firstLine="51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Заметим, что задачи вычисления факториала и на</w:t>
      </w:r>
      <w:r w:rsidR="006B45D2">
        <w:rPr>
          <w:rFonts w:ascii="Times New Roman" w:hAnsi="Times New Roman"/>
          <w:sz w:val="28"/>
          <w:szCs w:val="28"/>
        </w:rPr>
        <w:t>и</w:t>
      </w:r>
      <w:r>
        <w:rPr>
          <w:rFonts w:ascii="Times New Roman" w:hAnsi="Times New Roman"/>
          <w:sz w:val="28"/>
          <w:szCs w:val="28"/>
        </w:rPr>
        <w:t>большего общего делителя не имеет смысла решать методом динамического программир</w:t>
      </w:r>
      <w:r>
        <w:rPr>
          <w:rFonts w:ascii="Times New Roman" w:hAnsi="Times New Roman"/>
          <w:sz w:val="28"/>
          <w:szCs w:val="28"/>
        </w:rPr>
        <w:t>о</w:t>
      </w:r>
      <w:r>
        <w:rPr>
          <w:rFonts w:ascii="Times New Roman" w:hAnsi="Times New Roman"/>
          <w:sz w:val="28"/>
          <w:szCs w:val="28"/>
        </w:rPr>
        <w:lastRenderedPageBreak/>
        <w:t>вания, т</w:t>
      </w:r>
      <w:r w:rsidR="006B45D2">
        <w:rPr>
          <w:rFonts w:ascii="Times New Roman" w:hAnsi="Times New Roman"/>
          <w:sz w:val="28"/>
          <w:szCs w:val="28"/>
        </w:rPr>
        <w:t>ак</w:t>
      </w:r>
      <w:r>
        <w:rPr>
          <w:rFonts w:ascii="Times New Roman" w:hAnsi="Times New Roman"/>
          <w:sz w:val="28"/>
          <w:szCs w:val="28"/>
        </w:rPr>
        <w:t xml:space="preserve"> к</w:t>
      </w:r>
      <w:r w:rsidR="006B45D2">
        <w:rPr>
          <w:rFonts w:ascii="Times New Roman" w:hAnsi="Times New Roman"/>
          <w:sz w:val="28"/>
          <w:szCs w:val="28"/>
        </w:rPr>
        <w:t>ак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="00082F55">
        <w:rPr>
          <w:rFonts w:ascii="Times New Roman" w:hAnsi="Times New Roman"/>
          <w:sz w:val="28"/>
          <w:szCs w:val="28"/>
        </w:rPr>
        <w:t>при</w:t>
      </w:r>
      <w:r>
        <w:rPr>
          <w:rFonts w:ascii="Times New Roman" w:hAnsi="Times New Roman"/>
          <w:sz w:val="28"/>
          <w:szCs w:val="28"/>
        </w:rPr>
        <w:t xml:space="preserve"> их рекурсивном решении не</w:t>
      </w:r>
      <w:r w:rsidR="00082F55">
        <w:rPr>
          <w:rFonts w:ascii="Times New Roman" w:hAnsi="Times New Roman"/>
          <w:sz w:val="28"/>
          <w:szCs w:val="28"/>
        </w:rPr>
        <w:t xml:space="preserve"> образуются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перекрыва</w:t>
      </w:r>
      <w:r>
        <w:rPr>
          <w:rFonts w:ascii="Times New Roman" w:hAnsi="Times New Roman"/>
          <w:sz w:val="28"/>
          <w:szCs w:val="28"/>
        </w:rPr>
        <w:t>ю</w:t>
      </w:r>
      <w:r>
        <w:rPr>
          <w:rFonts w:ascii="Times New Roman" w:hAnsi="Times New Roman"/>
          <w:sz w:val="28"/>
          <w:szCs w:val="28"/>
        </w:rPr>
        <w:t>щи</w:t>
      </w:r>
      <w:r w:rsidR="00082F55">
        <w:rPr>
          <w:rFonts w:ascii="Times New Roman" w:hAnsi="Times New Roman"/>
          <w:sz w:val="28"/>
          <w:szCs w:val="28"/>
        </w:rPr>
        <w:t>еся</w:t>
      </w:r>
      <w:r>
        <w:rPr>
          <w:rFonts w:ascii="Times New Roman" w:hAnsi="Times New Roman"/>
          <w:sz w:val="28"/>
          <w:szCs w:val="28"/>
        </w:rPr>
        <w:t xml:space="preserve"> подзадач</w:t>
      </w:r>
      <w:r w:rsidR="00082F55">
        <w:rPr>
          <w:rFonts w:ascii="Times New Roman" w:hAnsi="Times New Roman"/>
          <w:sz w:val="28"/>
          <w:szCs w:val="28"/>
        </w:rPr>
        <w:t>и</w:t>
      </w:r>
      <w:r>
        <w:rPr>
          <w:rFonts w:ascii="Times New Roman" w:hAnsi="Times New Roman"/>
          <w:sz w:val="28"/>
          <w:szCs w:val="28"/>
        </w:rPr>
        <w:t xml:space="preserve"> и</w:t>
      </w:r>
      <w:r w:rsidR="00082F55">
        <w:rPr>
          <w:rFonts w:ascii="Times New Roman" w:hAnsi="Times New Roman"/>
          <w:sz w:val="28"/>
          <w:szCs w:val="28"/>
        </w:rPr>
        <w:t>,</w:t>
      </w:r>
      <w:r>
        <w:rPr>
          <w:rFonts w:ascii="Times New Roman" w:hAnsi="Times New Roman"/>
          <w:sz w:val="28"/>
          <w:szCs w:val="28"/>
        </w:rPr>
        <w:t xml:space="preserve"> следовательно</w:t>
      </w:r>
      <w:r w:rsidR="00082F55">
        <w:rPr>
          <w:rFonts w:ascii="Times New Roman" w:hAnsi="Times New Roman"/>
          <w:sz w:val="28"/>
          <w:szCs w:val="28"/>
        </w:rPr>
        <w:t>,</w:t>
      </w:r>
      <w:r>
        <w:rPr>
          <w:rFonts w:ascii="Times New Roman" w:hAnsi="Times New Roman"/>
          <w:sz w:val="28"/>
          <w:szCs w:val="28"/>
        </w:rPr>
        <w:t xml:space="preserve"> нет необходимости запоминать пром</w:t>
      </w:r>
      <w:r>
        <w:rPr>
          <w:rFonts w:ascii="Times New Roman" w:hAnsi="Times New Roman"/>
          <w:sz w:val="28"/>
          <w:szCs w:val="28"/>
        </w:rPr>
        <w:t>е</w:t>
      </w:r>
      <w:r>
        <w:rPr>
          <w:rFonts w:ascii="Times New Roman" w:hAnsi="Times New Roman"/>
          <w:sz w:val="28"/>
          <w:szCs w:val="28"/>
        </w:rPr>
        <w:t xml:space="preserve">жуточные вычисления. </w:t>
      </w:r>
    </w:p>
    <w:p w:rsidR="00B370FA" w:rsidRDefault="00E5189E" w:rsidP="004C4AC6">
      <w:pPr>
        <w:ind w:firstLine="51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Следует отметить, что</w:t>
      </w:r>
      <w:r w:rsidR="005379EA">
        <w:rPr>
          <w:rFonts w:ascii="Times New Roman" w:hAnsi="Times New Roman"/>
          <w:sz w:val="28"/>
          <w:szCs w:val="28"/>
        </w:rPr>
        <w:t xml:space="preserve"> рассматриваемый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="005379EA">
        <w:rPr>
          <w:rFonts w:ascii="Times New Roman" w:hAnsi="Times New Roman"/>
          <w:sz w:val="28"/>
          <w:szCs w:val="28"/>
        </w:rPr>
        <w:t>здесь</w:t>
      </w:r>
      <w:r>
        <w:rPr>
          <w:rFonts w:ascii="Times New Roman" w:hAnsi="Times New Roman"/>
          <w:sz w:val="28"/>
          <w:szCs w:val="28"/>
        </w:rPr>
        <w:t xml:space="preserve"> метод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 xml:space="preserve">является </w:t>
      </w:r>
      <w:r w:rsidR="005379EA">
        <w:rPr>
          <w:rFonts w:ascii="Times New Roman" w:hAnsi="Times New Roman"/>
          <w:sz w:val="28"/>
          <w:szCs w:val="28"/>
        </w:rPr>
        <w:t>частью</w:t>
      </w:r>
      <w:r w:rsidR="009B6C72">
        <w:rPr>
          <w:rFonts w:ascii="Times New Roman" w:hAnsi="Times New Roman"/>
          <w:sz w:val="28"/>
          <w:szCs w:val="28"/>
        </w:rPr>
        <w:t xml:space="preserve"> более общей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="005379EA">
        <w:rPr>
          <w:rFonts w:ascii="Times New Roman" w:hAnsi="Times New Roman"/>
          <w:sz w:val="28"/>
          <w:szCs w:val="28"/>
        </w:rPr>
        <w:t>т</w:t>
      </w:r>
      <w:r w:rsidR="0091692D">
        <w:rPr>
          <w:rFonts w:ascii="Times New Roman" w:hAnsi="Times New Roman"/>
          <w:sz w:val="28"/>
          <w:szCs w:val="28"/>
        </w:rPr>
        <w:t>еори</w:t>
      </w:r>
      <w:r w:rsidR="005379EA">
        <w:rPr>
          <w:rFonts w:ascii="Times New Roman" w:hAnsi="Times New Roman"/>
          <w:sz w:val="28"/>
          <w:szCs w:val="28"/>
        </w:rPr>
        <w:t>и</w:t>
      </w:r>
      <w:r w:rsidR="0091692D">
        <w:rPr>
          <w:rFonts w:ascii="Times New Roman" w:hAnsi="Times New Roman"/>
          <w:sz w:val="28"/>
          <w:szCs w:val="28"/>
        </w:rPr>
        <w:t xml:space="preserve"> динамического программирования, основы которой разработаны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="0091692D">
        <w:rPr>
          <w:rFonts w:ascii="Times New Roman" w:hAnsi="Times New Roman"/>
          <w:sz w:val="28"/>
          <w:szCs w:val="28"/>
        </w:rPr>
        <w:t>Р. Беллманом</w:t>
      </w:r>
      <w:r w:rsidR="005379EA">
        <w:rPr>
          <w:rFonts w:ascii="Times New Roman" w:hAnsi="Times New Roman"/>
          <w:sz w:val="28"/>
          <w:szCs w:val="28"/>
        </w:rPr>
        <w:t>.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="005379EA">
        <w:rPr>
          <w:rFonts w:ascii="Times New Roman" w:hAnsi="Times New Roman"/>
          <w:sz w:val="28"/>
          <w:szCs w:val="28"/>
        </w:rPr>
        <w:t>Эта теория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="00082F55">
        <w:rPr>
          <w:rFonts w:ascii="Times New Roman" w:hAnsi="Times New Roman"/>
          <w:sz w:val="28"/>
          <w:szCs w:val="28"/>
        </w:rPr>
        <w:t>исследует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процесс пошагового р</w:t>
      </w:r>
      <w:r>
        <w:rPr>
          <w:rFonts w:ascii="Times New Roman" w:hAnsi="Times New Roman"/>
          <w:sz w:val="28"/>
          <w:szCs w:val="28"/>
        </w:rPr>
        <w:t>е</w:t>
      </w:r>
      <w:r>
        <w:rPr>
          <w:rFonts w:ascii="Times New Roman" w:hAnsi="Times New Roman"/>
          <w:sz w:val="28"/>
          <w:szCs w:val="28"/>
        </w:rPr>
        <w:t>шения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 xml:space="preserve">задач оптимизации, </w:t>
      </w:r>
      <w:r w:rsidR="00B93A04">
        <w:rPr>
          <w:rFonts w:ascii="Times New Roman" w:hAnsi="Times New Roman"/>
          <w:sz w:val="28"/>
          <w:szCs w:val="28"/>
        </w:rPr>
        <w:t>в</w:t>
      </w:r>
      <w:r>
        <w:rPr>
          <w:rFonts w:ascii="Times New Roman" w:hAnsi="Times New Roman"/>
          <w:sz w:val="28"/>
          <w:szCs w:val="28"/>
        </w:rPr>
        <w:t xml:space="preserve"> котором на каждом шаге из множества доп</w:t>
      </w:r>
      <w:r>
        <w:rPr>
          <w:rFonts w:ascii="Times New Roman" w:hAnsi="Times New Roman"/>
          <w:sz w:val="28"/>
          <w:szCs w:val="28"/>
        </w:rPr>
        <w:t>у</w:t>
      </w:r>
      <w:r>
        <w:rPr>
          <w:rFonts w:ascii="Times New Roman" w:hAnsi="Times New Roman"/>
          <w:sz w:val="28"/>
          <w:szCs w:val="28"/>
        </w:rPr>
        <w:t>стимых решений выбирается одно, оптимизирующее заданную целевую функцию</w:t>
      </w:r>
      <w:r w:rsidR="005379EA">
        <w:rPr>
          <w:rFonts w:ascii="Times New Roman" w:hAnsi="Times New Roman"/>
          <w:sz w:val="28"/>
          <w:szCs w:val="28"/>
        </w:rPr>
        <w:t>.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="0091692D">
        <w:rPr>
          <w:rFonts w:ascii="Times New Roman" w:hAnsi="Times New Roman"/>
          <w:sz w:val="28"/>
          <w:szCs w:val="28"/>
        </w:rPr>
        <w:t xml:space="preserve"> </w:t>
      </w:r>
    </w:p>
    <w:p w:rsidR="008936A7" w:rsidRDefault="008936A7" w:rsidP="004C4AC6">
      <w:pPr>
        <w:ind w:firstLine="510"/>
        <w:jc w:val="both"/>
        <w:rPr>
          <w:rFonts w:ascii="Times New Roman" w:hAnsi="Times New Roman"/>
          <w:b/>
          <w:sz w:val="28"/>
          <w:szCs w:val="28"/>
        </w:rPr>
      </w:pPr>
    </w:p>
    <w:p w:rsidR="00B370FA" w:rsidRDefault="00EB793F" w:rsidP="008936A7">
      <w:pPr>
        <w:ind w:firstLine="510"/>
        <w:jc w:val="center"/>
        <w:rPr>
          <w:rFonts w:ascii="Times New Roman" w:hAnsi="Times New Roman"/>
          <w:b/>
          <w:sz w:val="28"/>
          <w:szCs w:val="28"/>
        </w:rPr>
      </w:pPr>
      <w:r w:rsidRPr="00552403">
        <w:rPr>
          <w:rFonts w:ascii="Times New Roman" w:hAnsi="Times New Roman"/>
          <w:b/>
          <w:sz w:val="28"/>
          <w:szCs w:val="28"/>
        </w:rPr>
        <w:t>Решение задачи о рюкзаке</w:t>
      </w:r>
    </w:p>
    <w:p w:rsidR="009D1919" w:rsidRDefault="009D1919" w:rsidP="004C4AC6">
      <w:pPr>
        <w:ind w:firstLine="51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рименение динамического программирования при решении оптим</w:t>
      </w:r>
      <w:r>
        <w:rPr>
          <w:rFonts w:ascii="Times New Roman" w:hAnsi="Times New Roman"/>
          <w:sz w:val="28"/>
          <w:szCs w:val="28"/>
        </w:rPr>
        <w:t>и</w:t>
      </w:r>
      <w:r>
        <w:rPr>
          <w:rFonts w:ascii="Times New Roman" w:hAnsi="Times New Roman"/>
          <w:sz w:val="28"/>
          <w:szCs w:val="28"/>
        </w:rPr>
        <w:t>зационных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задач обычно предполагает создание специальных таблиц для хранения промежуточных результатов.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 xml:space="preserve"> </w:t>
      </w:r>
    </w:p>
    <w:p w:rsidR="009D1919" w:rsidRDefault="009D1919" w:rsidP="004C4AC6">
      <w:pPr>
        <w:ind w:firstLine="51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На рис. 2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изображены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таблицы, которые используются для решения задачи о рюкзаке</w:t>
      </w:r>
      <w:r w:rsidR="00220A09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методом динамического программирования.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Векторы</w:t>
      </w:r>
      <w:r w:rsidR="006B45D2">
        <w:rPr>
          <w:rFonts w:ascii="Times New Roman" w:hAnsi="Times New Roman"/>
          <w:sz w:val="28"/>
          <w:szCs w:val="28"/>
        </w:rPr>
        <w:t>,</w:t>
      </w:r>
      <w:r w:rsidR="002C116F">
        <w:rPr>
          <w:rFonts w:ascii="Times New Roman" w:hAnsi="Times New Roman"/>
          <w:sz w:val="28"/>
          <w:szCs w:val="28"/>
        </w:rPr>
        <w:t xml:space="preserve"> определяющие </w:t>
      </w:r>
      <w:r>
        <w:rPr>
          <w:rFonts w:ascii="Times New Roman" w:hAnsi="Times New Roman"/>
          <w:sz w:val="28"/>
          <w:szCs w:val="28"/>
        </w:rPr>
        <w:t>размер</w:t>
      </w:r>
      <w:r w:rsidR="002C116F">
        <w:rPr>
          <w:rFonts w:ascii="Times New Roman" w:hAnsi="Times New Roman"/>
          <w:sz w:val="28"/>
          <w:szCs w:val="28"/>
        </w:rPr>
        <w:t>ы</w:t>
      </w:r>
      <w:proofErr w:type="gramStart"/>
      <w:r>
        <w:rPr>
          <w:rFonts w:ascii="Times New Roman" w:hAnsi="Times New Roman"/>
          <w:sz w:val="28"/>
          <w:szCs w:val="28"/>
        </w:rPr>
        <w:t xml:space="preserve"> </w:t>
      </w:r>
      <w:r w:rsidR="002C116F">
        <w:rPr>
          <w:rFonts w:ascii="Times New Roman" w:hAnsi="Times New Roman"/>
          <w:sz w:val="28"/>
          <w:szCs w:val="28"/>
        </w:rPr>
        <w:t>(</w:t>
      </w:r>
      <w:r w:rsidR="006B45D2" w:rsidRPr="002C116F">
        <w:rPr>
          <w:rFonts w:ascii="Times New Roman" w:hAnsi="Times New Roman"/>
          <w:position w:val="-6"/>
          <w:sz w:val="28"/>
          <w:szCs w:val="28"/>
        </w:rPr>
        <w:object w:dxaOrig="200" w:dyaOrig="240">
          <v:shape id="_x0000_i1028" type="#_x0000_t75" style="width:10.05pt;height:11.7pt" o:ole="">
            <v:imagedata r:id="rId14" o:title=""/>
          </v:shape>
          <o:OLEObject Type="Embed" ProgID="Equation.3" ShapeID="_x0000_i1028" DrawAspect="Content" ObjectID="_1393834268" r:id="rId15"/>
        </w:object>
      </w:r>
      <w:r w:rsidR="002C116F">
        <w:rPr>
          <w:rFonts w:ascii="Times New Roman" w:hAnsi="Times New Roman"/>
          <w:sz w:val="28"/>
          <w:szCs w:val="28"/>
        </w:rPr>
        <w:t>)</w:t>
      </w:r>
      <w:r>
        <w:rPr>
          <w:rFonts w:ascii="Times New Roman" w:hAnsi="Times New Roman"/>
          <w:sz w:val="28"/>
          <w:szCs w:val="28"/>
        </w:rPr>
        <w:t xml:space="preserve"> </w:t>
      </w:r>
      <w:proofErr w:type="gramEnd"/>
      <w:r w:rsidR="002C116F">
        <w:rPr>
          <w:rFonts w:ascii="Times New Roman" w:hAnsi="Times New Roman"/>
          <w:sz w:val="28"/>
          <w:szCs w:val="28"/>
        </w:rPr>
        <w:t>и стоимости (</w:t>
      </w:r>
      <w:r w:rsidR="006B45D2" w:rsidRPr="002C116F">
        <w:rPr>
          <w:rFonts w:ascii="Times New Roman" w:hAnsi="Times New Roman"/>
          <w:position w:val="-6"/>
          <w:sz w:val="28"/>
          <w:szCs w:val="28"/>
        </w:rPr>
        <w:object w:dxaOrig="200" w:dyaOrig="240">
          <v:shape id="_x0000_i1029" type="#_x0000_t75" style="width:10.05pt;height:11.7pt" o:ole="">
            <v:imagedata r:id="rId16" o:title=""/>
          </v:shape>
          <o:OLEObject Type="Embed" ProgID="Equation.3" ShapeID="_x0000_i1029" DrawAspect="Content" ObjectID="_1393834269" r:id="rId17"/>
        </w:object>
      </w:r>
      <w:r w:rsidR="002C116F">
        <w:rPr>
          <w:rFonts w:ascii="Times New Roman" w:hAnsi="Times New Roman"/>
          <w:sz w:val="28"/>
          <w:szCs w:val="28"/>
        </w:rPr>
        <w:t>) типов предметов, а также в</w:t>
      </w:r>
      <w:r w:rsidR="002C116F">
        <w:rPr>
          <w:rFonts w:ascii="Times New Roman" w:hAnsi="Times New Roman"/>
          <w:sz w:val="28"/>
          <w:szCs w:val="28"/>
        </w:rPr>
        <w:t>е</w:t>
      </w:r>
      <w:r w:rsidR="002C116F">
        <w:rPr>
          <w:rFonts w:ascii="Times New Roman" w:hAnsi="Times New Roman"/>
          <w:sz w:val="28"/>
          <w:szCs w:val="28"/>
        </w:rPr>
        <w:t>личина</w:t>
      </w:r>
      <w:r w:rsidR="006B45D2">
        <w:rPr>
          <w:rFonts w:ascii="Times New Roman" w:hAnsi="Times New Roman"/>
          <w:sz w:val="28"/>
          <w:szCs w:val="28"/>
        </w:rPr>
        <w:t>,</w:t>
      </w:r>
      <w:r w:rsidR="002C116F">
        <w:rPr>
          <w:rFonts w:ascii="Times New Roman" w:hAnsi="Times New Roman"/>
          <w:sz w:val="28"/>
          <w:szCs w:val="28"/>
        </w:rPr>
        <w:t xml:space="preserve"> характеризующая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="002C116F">
        <w:rPr>
          <w:rFonts w:ascii="Times New Roman" w:hAnsi="Times New Roman"/>
          <w:sz w:val="28"/>
          <w:szCs w:val="28"/>
        </w:rPr>
        <w:t>вместимость рюкзака (</w:t>
      </w:r>
      <w:r w:rsidR="00977F43" w:rsidRPr="002C116F">
        <w:rPr>
          <w:rFonts w:ascii="Times New Roman" w:hAnsi="Times New Roman"/>
          <w:position w:val="-6"/>
          <w:sz w:val="28"/>
          <w:szCs w:val="28"/>
        </w:rPr>
        <w:object w:dxaOrig="260" w:dyaOrig="300">
          <v:shape id="_x0000_i1030" type="#_x0000_t75" style="width:13.4pt;height:15.05pt" o:ole="">
            <v:imagedata r:id="rId18" o:title=""/>
          </v:shape>
          <o:OLEObject Type="Embed" ProgID="Equation.3" ShapeID="_x0000_i1030" DrawAspect="Content" ObjectID="_1393834270" r:id="rId19"/>
        </w:object>
      </w:r>
      <w:r w:rsidR="002C116F">
        <w:rPr>
          <w:rFonts w:ascii="Times New Roman" w:hAnsi="Times New Roman"/>
          <w:sz w:val="28"/>
          <w:szCs w:val="28"/>
        </w:rPr>
        <w:t>)</w:t>
      </w:r>
      <w:r w:rsidR="006B45D2">
        <w:rPr>
          <w:rFonts w:ascii="Times New Roman" w:hAnsi="Times New Roman"/>
          <w:sz w:val="28"/>
          <w:szCs w:val="28"/>
        </w:rPr>
        <w:t>,</w:t>
      </w:r>
      <w:r w:rsidR="002C116F">
        <w:rPr>
          <w:rFonts w:ascii="Times New Roman" w:hAnsi="Times New Roman"/>
          <w:sz w:val="28"/>
          <w:szCs w:val="28"/>
        </w:rPr>
        <w:t xml:space="preserve"> заданы в верхней ч</w:t>
      </w:r>
      <w:r w:rsidR="002C116F">
        <w:rPr>
          <w:rFonts w:ascii="Times New Roman" w:hAnsi="Times New Roman"/>
          <w:sz w:val="28"/>
          <w:szCs w:val="28"/>
        </w:rPr>
        <w:t>а</w:t>
      </w:r>
      <w:r w:rsidR="002C116F">
        <w:rPr>
          <w:rFonts w:ascii="Times New Roman" w:hAnsi="Times New Roman"/>
          <w:sz w:val="28"/>
          <w:szCs w:val="28"/>
        </w:rPr>
        <w:t>сти рисунка.</w:t>
      </w:r>
      <w:r w:rsidR="004C4AC6">
        <w:rPr>
          <w:rFonts w:ascii="Times New Roman" w:hAnsi="Times New Roman"/>
          <w:sz w:val="28"/>
          <w:szCs w:val="28"/>
        </w:rPr>
        <w:t xml:space="preserve"> </w:t>
      </w:r>
    </w:p>
    <w:p w:rsidR="00542C9C" w:rsidRDefault="00FA00EE" w:rsidP="007C1B43">
      <w:pPr>
        <w:jc w:val="center"/>
        <w:rPr>
          <w:rFonts w:ascii="Times New Roman" w:hAnsi="Times New Roman"/>
          <w:sz w:val="28"/>
          <w:szCs w:val="28"/>
        </w:rPr>
      </w:pPr>
      <w:r>
        <w:object w:dxaOrig="11157" w:dyaOrig="15396">
          <v:shape id="_x0000_i1031" type="#_x0000_t75" style="width:442.9pt;height:611.15pt" o:ole="">
            <v:imagedata r:id="rId20" o:title=""/>
          </v:shape>
          <o:OLEObject Type="Embed" ProgID="Visio.Drawing.11" ShapeID="_x0000_i1031" DrawAspect="Content" ObjectID="_1393834271" r:id="rId21"/>
        </w:object>
      </w:r>
      <w:r w:rsidR="00542C9C" w:rsidRPr="008E0800">
        <w:rPr>
          <w:rFonts w:ascii="Times New Roman" w:hAnsi="Times New Roman"/>
          <w:sz w:val="24"/>
          <w:szCs w:val="24"/>
        </w:rPr>
        <w:t xml:space="preserve">Рис. </w:t>
      </w:r>
      <w:r w:rsidR="00542C9C">
        <w:rPr>
          <w:rFonts w:ascii="Times New Roman" w:hAnsi="Times New Roman"/>
          <w:sz w:val="24"/>
          <w:szCs w:val="24"/>
        </w:rPr>
        <w:t>2</w:t>
      </w:r>
      <w:r w:rsidR="00542C9C" w:rsidRPr="008E0800">
        <w:rPr>
          <w:rFonts w:ascii="Times New Roman" w:hAnsi="Times New Roman"/>
          <w:sz w:val="24"/>
          <w:szCs w:val="24"/>
        </w:rPr>
        <w:t>.</w:t>
      </w:r>
      <w:r w:rsidR="00542C9C">
        <w:rPr>
          <w:rFonts w:ascii="Times New Roman" w:hAnsi="Times New Roman"/>
          <w:sz w:val="24"/>
          <w:szCs w:val="24"/>
        </w:rPr>
        <w:t xml:space="preserve"> Таблицы, используемые для хранения промежуточных</w:t>
      </w:r>
      <w:r w:rsidRPr="00FA00EE">
        <w:rPr>
          <w:rFonts w:ascii="Times New Roman" w:hAnsi="Times New Roman"/>
          <w:sz w:val="24"/>
          <w:szCs w:val="24"/>
        </w:rPr>
        <w:t xml:space="preserve"> </w:t>
      </w:r>
      <w:r w:rsidR="00542C9C">
        <w:rPr>
          <w:rFonts w:ascii="Times New Roman" w:hAnsi="Times New Roman"/>
          <w:sz w:val="24"/>
          <w:szCs w:val="24"/>
        </w:rPr>
        <w:t xml:space="preserve"> результатов, </w:t>
      </w:r>
      <w:r w:rsidRPr="00FA00EE">
        <w:rPr>
          <w:rFonts w:ascii="Times New Roman" w:hAnsi="Times New Roman"/>
          <w:sz w:val="24"/>
          <w:szCs w:val="24"/>
        </w:rPr>
        <w:t xml:space="preserve"> </w:t>
      </w:r>
      <w:r w:rsidR="00542C9C">
        <w:rPr>
          <w:rFonts w:ascii="Times New Roman" w:hAnsi="Times New Roman"/>
          <w:sz w:val="24"/>
          <w:szCs w:val="24"/>
        </w:rPr>
        <w:t>при реш</w:t>
      </w:r>
      <w:r w:rsidR="00542C9C">
        <w:rPr>
          <w:rFonts w:ascii="Times New Roman" w:hAnsi="Times New Roman"/>
          <w:sz w:val="24"/>
          <w:szCs w:val="24"/>
        </w:rPr>
        <w:t>е</w:t>
      </w:r>
      <w:r w:rsidR="00542C9C">
        <w:rPr>
          <w:rFonts w:ascii="Times New Roman" w:hAnsi="Times New Roman"/>
          <w:sz w:val="24"/>
          <w:szCs w:val="24"/>
        </w:rPr>
        <w:t>нии задачи о рюкзаке методом динамического программирования</w:t>
      </w:r>
    </w:p>
    <w:p w:rsidR="008936A7" w:rsidRDefault="008936A7" w:rsidP="006B45D2">
      <w:pPr>
        <w:ind w:firstLine="510"/>
        <w:jc w:val="both"/>
        <w:rPr>
          <w:rFonts w:ascii="Times New Roman" w:hAnsi="Times New Roman"/>
          <w:sz w:val="28"/>
          <w:szCs w:val="28"/>
        </w:rPr>
      </w:pPr>
    </w:p>
    <w:p w:rsidR="006B45D2" w:rsidRDefault="006B45D2" w:rsidP="006B45D2">
      <w:pPr>
        <w:ind w:firstLine="51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Количество таблиц, которое необходимо построить для решения п</w:t>
      </w:r>
      <w:r>
        <w:rPr>
          <w:rFonts w:ascii="Times New Roman" w:hAnsi="Times New Roman"/>
          <w:sz w:val="28"/>
          <w:szCs w:val="28"/>
        </w:rPr>
        <w:t>о</w:t>
      </w:r>
      <w:r>
        <w:rPr>
          <w:rFonts w:ascii="Times New Roman" w:hAnsi="Times New Roman"/>
          <w:sz w:val="28"/>
          <w:szCs w:val="28"/>
        </w:rPr>
        <w:t xml:space="preserve">ставленной задачи, соответствует заданному в задаче </w:t>
      </w:r>
      <w:r w:rsidRPr="007E48EC">
        <w:rPr>
          <w:rFonts w:ascii="Times New Roman" w:hAnsi="Times New Roman"/>
          <w:position w:val="-6"/>
          <w:sz w:val="28"/>
          <w:szCs w:val="28"/>
        </w:rPr>
        <w:object w:dxaOrig="220" w:dyaOrig="240">
          <v:shape id="_x0000_i1032" type="#_x0000_t75" style="width:10.9pt;height:11.7pt" o:ole="">
            <v:imagedata r:id="rId22" o:title=""/>
          </v:shape>
          <o:OLEObject Type="Embed" ProgID="Equation.3" ShapeID="_x0000_i1032" DrawAspect="Content" ObjectID="_1393834272" r:id="rId23"/>
        </w:object>
      </w:r>
      <w:r>
        <w:rPr>
          <w:rFonts w:ascii="Times New Roman" w:hAnsi="Times New Roman"/>
          <w:sz w:val="28"/>
          <w:szCs w:val="28"/>
        </w:rPr>
        <w:t xml:space="preserve"> – количеству т</w:t>
      </w:r>
      <w:r>
        <w:rPr>
          <w:rFonts w:ascii="Times New Roman" w:hAnsi="Times New Roman"/>
          <w:sz w:val="28"/>
          <w:szCs w:val="28"/>
        </w:rPr>
        <w:t>и</w:t>
      </w:r>
      <w:r>
        <w:rPr>
          <w:rFonts w:ascii="Times New Roman" w:hAnsi="Times New Roman"/>
          <w:sz w:val="28"/>
          <w:szCs w:val="28"/>
        </w:rPr>
        <w:lastRenderedPageBreak/>
        <w:t xml:space="preserve">пов предметов (на рис. 2 </w:t>
      </w:r>
      <w:r w:rsidRPr="002C116F">
        <w:rPr>
          <w:rFonts w:ascii="Times New Roman" w:hAnsi="Times New Roman"/>
          <w:position w:val="-6"/>
          <w:sz w:val="28"/>
          <w:szCs w:val="28"/>
        </w:rPr>
        <w:object w:dxaOrig="639" w:dyaOrig="300">
          <v:shape id="_x0000_i1033" type="#_x0000_t75" style="width:31.8pt;height:15.05pt" o:ole="">
            <v:imagedata r:id="rId24" o:title=""/>
          </v:shape>
          <o:OLEObject Type="Embed" ProgID="Equation.3" ShapeID="_x0000_i1033" DrawAspect="Content" ObjectID="_1393834273" r:id="rId25"/>
        </w:object>
      </w:r>
      <w:r>
        <w:rPr>
          <w:rFonts w:ascii="Times New Roman" w:hAnsi="Times New Roman"/>
          <w:sz w:val="28"/>
          <w:szCs w:val="28"/>
        </w:rPr>
        <w:t xml:space="preserve">). Каждая таблица, кроме </w:t>
      </w:r>
      <w:proofErr w:type="gramStart"/>
      <w:r>
        <w:rPr>
          <w:rFonts w:ascii="Times New Roman" w:hAnsi="Times New Roman"/>
          <w:sz w:val="28"/>
          <w:szCs w:val="28"/>
        </w:rPr>
        <w:t>помеченной</w:t>
      </w:r>
      <w:proofErr w:type="gramEnd"/>
      <w:r>
        <w:rPr>
          <w:rFonts w:ascii="Times New Roman" w:hAnsi="Times New Roman"/>
          <w:sz w:val="28"/>
          <w:szCs w:val="28"/>
        </w:rPr>
        <w:t xml:space="preserve"> си</w:t>
      </w:r>
      <w:r>
        <w:rPr>
          <w:rFonts w:ascii="Times New Roman" w:hAnsi="Times New Roman"/>
          <w:sz w:val="28"/>
          <w:szCs w:val="28"/>
        </w:rPr>
        <w:t>м</w:t>
      </w:r>
      <w:r>
        <w:rPr>
          <w:rFonts w:ascii="Times New Roman" w:hAnsi="Times New Roman"/>
          <w:sz w:val="28"/>
          <w:szCs w:val="28"/>
        </w:rPr>
        <w:t xml:space="preserve">волом </w:t>
      </w:r>
      <w:r>
        <w:rPr>
          <w:rFonts w:ascii="Times New Roman" w:hAnsi="Times New Roman"/>
          <w:sz w:val="28"/>
          <w:szCs w:val="28"/>
          <w:lang w:val="en-US"/>
        </w:rPr>
        <w:t>S</w:t>
      </w:r>
      <w:r>
        <w:rPr>
          <w:rFonts w:ascii="Times New Roman" w:hAnsi="Times New Roman"/>
          <w:sz w:val="28"/>
          <w:szCs w:val="28"/>
        </w:rPr>
        <w:t xml:space="preserve">, пронумерована и описывает все возможные случаи размещения в рюкзаке соответствующего типа предметов. </w:t>
      </w:r>
    </w:p>
    <w:p w:rsidR="006B45D2" w:rsidRDefault="006B45D2" w:rsidP="006B45D2">
      <w:pPr>
        <w:ind w:firstLine="51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Например, таблица Т.0 описывает все возможные способы размещения в рюкзаке предметов, имеющих объем 85 и стоимость 150 за единицу веса</w:t>
      </w:r>
      <w:r w:rsidRPr="007E48EC">
        <w:rPr>
          <w:rFonts w:ascii="Times New Roman" w:hAnsi="Times New Roman"/>
          <w:sz w:val="28"/>
          <w:szCs w:val="28"/>
        </w:rPr>
        <w:t xml:space="preserve">, </w:t>
      </w:r>
      <w:r>
        <w:rPr>
          <w:rFonts w:ascii="Times New Roman" w:hAnsi="Times New Roman"/>
          <w:sz w:val="28"/>
          <w:szCs w:val="28"/>
        </w:rPr>
        <w:t xml:space="preserve">а таблица </w:t>
      </w:r>
      <w:r>
        <w:rPr>
          <w:rFonts w:ascii="Times New Roman" w:hAnsi="Times New Roman"/>
          <w:sz w:val="28"/>
          <w:szCs w:val="28"/>
          <w:lang w:val="en-US"/>
        </w:rPr>
        <w:t>T</w:t>
      </w:r>
      <w:r>
        <w:rPr>
          <w:rFonts w:ascii="Times New Roman" w:hAnsi="Times New Roman"/>
          <w:sz w:val="28"/>
          <w:szCs w:val="28"/>
        </w:rPr>
        <w:t>.</w:t>
      </w:r>
      <w:r w:rsidRPr="007E48EC">
        <w:rPr>
          <w:rFonts w:ascii="Times New Roman" w:hAnsi="Times New Roman"/>
          <w:sz w:val="28"/>
          <w:szCs w:val="28"/>
        </w:rPr>
        <w:t xml:space="preserve">1 </w:t>
      </w:r>
      <w:r>
        <w:rPr>
          <w:rFonts w:ascii="Times New Roman" w:hAnsi="Times New Roman"/>
          <w:sz w:val="28"/>
          <w:szCs w:val="28"/>
        </w:rPr>
        <w:t>– все способы размещения предметов объемом 50 и стоим</w:t>
      </w:r>
      <w:r>
        <w:rPr>
          <w:rFonts w:ascii="Times New Roman" w:hAnsi="Times New Roman"/>
          <w:sz w:val="28"/>
          <w:szCs w:val="28"/>
        </w:rPr>
        <w:t>о</w:t>
      </w:r>
      <w:r>
        <w:rPr>
          <w:rFonts w:ascii="Times New Roman" w:hAnsi="Times New Roman"/>
          <w:sz w:val="28"/>
          <w:szCs w:val="28"/>
        </w:rPr>
        <w:t xml:space="preserve">стью 25. </w:t>
      </w:r>
    </w:p>
    <w:p w:rsidR="006B45D2" w:rsidRDefault="006B45D2" w:rsidP="006B45D2">
      <w:pPr>
        <w:ind w:firstLine="51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Все таблицы имеют одинаковую структуру и содержат по три столбца: неиспользованный объем места в рюкзаке, объем, занятый соответству</w:t>
      </w:r>
      <w:r>
        <w:rPr>
          <w:rFonts w:ascii="Times New Roman" w:hAnsi="Times New Roman"/>
          <w:sz w:val="28"/>
          <w:szCs w:val="28"/>
        </w:rPr>
        <w:t>ю</w:t>
      </w:r>
      <w:r>
        <w:rPr>
          <w:rFonts w:ascii="Times New Roman" w:hAnsi="Times New Roman"/>
          <w:sz w:val="28"/>
          <w:szCs w:val="28"/>
        </w:rPr>
        <w:t xml:space="preserve">щим типом, стоимость вещей в рюкзаке. </w:t>
      </w:r>
    </w:p>
    <w:p w:rsidR="006B45D2" w:rsidRDefault="006B45D2" w:rsidP="006B45D2">
      <w:pPr>
        <w:ind w:firstLine="51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Например, первая строка таблицы </w:t>
      </w:r>
      <w:r>
        <w:rPr>
          <w:rFonts w:ascii="Times New Roman" w:hAnsi="Times New Roman"/>
          <w:sz w:val="28"/>
          <w:szCs w:val="28"/>
          <w:lang w:val="en-US"/>
        </w:rPr>
        <w:t>T</w:t>
      </w:r>
      <w:r>
        <w:rPr>
          <w:rFonts w:ascii="Times New Roman" w:hAnsi="Times New Roman"/>
          <w:sz w:val="28"/>
          <w:szCs w:val="28"/>
        </w:rPr>
        <w:t>.0 соответствует случаю, когда в рюкзак не помещено ни одного предмета этого типа. Третья строка опис</w:t>
      </w:r>
      <w:r>
        <w:rPr>
          <w:rFonts w:ascii="Times New Roman" w:hAnsi="Times New Roman"/>
          <w:sz w:val="28"/>
          <w:szCs w:val="28"/>
        </w:rPr>
        <w:t>ы</w:t>
      </w:r>
      <w:r>
        <w:rPr>
          <w:rFonts w:ascii="Times New Roman" w:hAnsi="Times New Roman"/>
          <w:sz w:val="28"/>
          <w:szCs w:val="28"/>
        </w:rPr>
        <w:t xml:space="preserve">вает случай, когда в пустой рюкзак помещено два предмета, которые </w:t>
      </w:r>
      <w:proofErr w:type="gramStart"/>
      <w:r>
        <w:rPr>
          <w:rFonts w:ascii="Times New Roman" w:hAnsi="Times New Roman"/>
          <w:sz w:val="28"/>
          <w:szCs w:val="28"/>
        </w:rPr>
        <w:t>зан</w:t>
      </w:r>
      <w:r>
        <w:rPr>
          <w:rFonts w:ascii="Times New Roman" w:hAnsi="Times New Roman"/>
          <w:sz w:val="28"/>
          <w:szCs w:val="28"/>
        </w:rPr>
        <w:t>я</w:t>
      </w:r>
      <w:r>
        <w:rPr>
          <w:rFonts w:ascii="Times New Roman" w:hAnsi="Times New Roman"/>
          <w:sz w:val="28"/>
          <w:szCs w:val="28"/>
        </w:rPr>
        <w:t xml:space="preserve">ли объем </w:t>
      </w:r>
      <w:r w:rsidRPr="007E48EC">
        <w:rPr>
          <w:rFonts w:ascii="Times New Roman" w:hAnsi="Times New Roman"/>
          <w:position w:val="-6"/>
          <w:sz w:val="28"/>
          <w:szCs w:val="28"/>
        </w:rPr>
        <w:object w:dxaOrig="1359" w:dyaOrig="300">
          <v:shape id="_x0000_i1034" type="#_x0000_t75" style="width:67.8pt;height:15.05pt" o:ole="">
            <v:imagedata r:id="rId26" o:title=""/>
          </v:shape>
          <o:OLEObject Type="Embed" ProgID="Equation.3" ShapeID="_x0000_i1034" DrawAspect="Content" ObjectID="_1393834274" r:id="rId27"/>
        </w:object>
      </w:r>
      <w:r>
        <w:rPr>
          <w:rFonts w:ascii="Times New Roman" w:hAnsi="Times New Roman"/>
          <w:sz w:val="28"/>
          <w:szCs w:val="28"/>
        </w:rPr>
        <w:t xml:space="preserve"> Третий столбец третей стоки содержит</w:t>
      </w:r>
      <w:proofErr w:type="gramEnd"/>
      <w:r>
        <w:rPr>
          <w:rFonts w:ascii="Times New Roman" w:hAnsi="Times New Roman"/>
          <w:sz w:val="28"/>
          <w:szCs w:val="28"/>
        </w:rPr>
        <w:t xml:space="preserve"> стоимость двух предметов, равную </w:t>
      </w:r>
      <w:r w:rsidRPr="007E48EC">
        <w:rPr>
          <w:rFonts w:ascii="Times New Roman" w:hAnsi="Times New Roman"/>
          <w:position w:val="-6"/>
          <w:sz w:val="28"/>
          <w:szCs w:val="28"/>
        </w:rPr>
        <w:object w:dxaOrig="1200" w:dyaOrig="300">
          <v:shape id="_x0000_i1035" type="#_x0000_t75" style="width:60.3pt;height:15.05pt" o:ole="">
            <v:imagedata r:id="rId28" o:title=""/>
          </v:shape>
          <o:OLEObject Type="Embed" ProgID="Equation.3" ShapeID="_x0000_i1035" DrawAspect="Content" ObjectID="_1393834275" r:id="rId29"/>
        </w:object>
      </w:r>
      <w:r>
        <w:rPr>
          <w:rFonts w:ascii="Times New Roman" w:hAnsi="Times New Roman"/>
          <w:sz w:val="28"/>
          <w:szCs w:val="28"/>
        </w:rPr>
        <w:t xml:space="preserve"> = </w:t>
      </w:r>
      <w:r w:rsidRPr="006B45D2">
        <w:rPr>
          <w:rFonts w:ascii="Times New Roman" w:hAnsi="Times New Roman"/>
          <w:position w:val="-12"/>
          <w:sz w:val="28"/>
          <w:szCs w:val="28"/>
        </w:rPr>
        <w:object w:dxaOrig="820" w:dyaOrig="360">
          <v:shape id="_x0000_i1036" type="#_x0000_t75" style="width:41pt;height:18.4pt" o:ole="">
            <v:imagedata r:id="rId30" o:title=""/>
          </v:shape>
          <o:OLEObject Type="Embed" ProgID="Equation.3" ShapeID="_x0000_i1036" DrawAspect="Content" ObjectID="_1393834276" r:id="rId31"/>
        </w:object>
      </w:r>
      <w:r w:rsidRPr="006F7726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 xml:space="preserve">единиц. </w:t>
      </w:r>
    </w:p>
    <w:p w:rsidR="006B45D2" w:rsidRDefault="006B45D2" w:rsidP="006B45D2">
      <w:pPr>
        <w:ind w:firstLine="51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Десятая строка таблицы </w:t>
      </w:r>
      <w:r>
        <w:rPr>
          <w:rFonts w:ascii="Times New Roman" w:hAnsi="Times New Roman"/>
          <w:sz w:val="28"/>
          <w:szCs w:val="28"/>
          <w:lang w:val="en-US"/>
        </w:rPr>
        <w:t>T</w:t>
      </w:r>
      <w:r>
        <w:rPr>
          <w:rFonts w:ascii="Times New Roman" w:hAnsi="Times New Roman"/>
          <w:sz w:val="28"/>
          <w:szCs w:val="28"/>
        </w:rPr>
        <w:t>.</w:t>
      </w:r>
      <w:r w:rsidRPr="0072273A">
        <w:rPr>
          <w:rFonts w:ascii="Times New Roman" w:hAnsi="Times New Roman"/>
          <w:sz w:val="28"/>
          <w:szCs w:val="28"/>
        </w:rPr>
        <w:t>1</w:t>
      </w:r>
      <w:r>
        <w:rPr>
          <w:rFonts w:ascii="Times New Roman" w:hAnsi="Times New Roman"/>
          <w:sz w:val="28"/>
          <w:szCs w:val="28"/>
        </w:rPr>
        <w:t xml:space="preserve"> соответствует случаю, когда в рюкзаке остался незанятый объем</w:t>
      </w:r>
      <w:r w:rsidR="000C11A4" w:rsidRPr="000C11A4">
        <w:rPr>
          <w:rFonts w:ascii="Times New Roman" w:hAnsi="Times New Roman"/>
          <w:sz w:val="28"/>
          <w:szCs w:val="28"/>
        </w:rPr>
        <w:t>,</w:t>
      </w:r>
      <w:r>
        <w:rPr>
          <w:rFonts w:ascii="Times New Roman" w:hAnsi="Times New Roman"/>
          <w:sz w:val="28"/>
          <w:szCs w:val="28"/>
        </w:rPr>
        <w:t xml:space="preserve"> равный 215</w:t>
      </w:r>
      <w:r w:rsidR="000C11A4" w:rsidRPr="000C11A4">
        <w:rPr>
          <w:rFonts w:ascii="Times New Roman" w:hAnsi="Times New Roman"/>
          <w:sz w:val="28"/>
          <w:szCs w:val="28"/>
        </w:rPr>
        <w:t>,</w:t>
      </w:r>
      <w:r>
        <w:rPr>
          <w:rFonts w:ascii="Times New Roman" w:hAnsi="Times New Roman"/>
          <w:sz w:val="28"/>
          <w:szCs w:val="28"/>
        </w:rPr>
        <w:t xml:space="preserve"> и туда поместили два предмета, имеющих объем по 50 единиц. При этом общая стоимость вещей в рюкзаке вычисляется как сумма стоимости предметов, размещенных ранее (таблица</w:t>
      </w:r>
      <w:r w:rsidRPr="007C1B43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  <w:lang w:val="en-US"/>
        </w:rPr>
        <w:t>T</w:t>
      </w:r>
      <w:r w:rsidRPr="006F7726">
        <w:rPr>
          <w:rFonts w:ascii="Times New Roman" w:hAnsi="Times New Roman"/>
          <w:sz w:val="28"/>
          <w:szCs w:val="28"/>
        </w:rPr>
        <w:t>.0</w:t>
      </w:r>
      <w:r>
        <w:rPr>
          <w:rFonts w:ascii="Times New Roman" w:hAnsi="Times New Roman"/>
          <w:sz w:val="28"/>
          <w:szCs w:val="28"/>
        </w:rPr>
        <w:t xml:space="preserve">) в объеме </w:t>
      </w:r>
      <w:r w:rsidR="000C11A4" w:rsidRPr="000C11A4">
        <w:rPr>
          <w:rFonts w:ascii="Times New Roman" w:hAnsi="Times New Roman"/>
          <w:position w:val="-10"/>
          <w:sz w:val="28"/>
          <w:szCs w:val="28"/>
        </w:rPr>
        <w:object w:dxaOrig="1780" w:dyaOrig="340">
          <v:shape id="_x0000_i1037" type="#_x0000_t75" style="width:88.75pt;height:16.75pt" o:ole="">
            <v:imagedata r:id="rId32" o:title=""/>
          </v:shape>
          <o:OLEObject Type="Embed" ProgID="Equation.3" ShapeID="_x0000_i1037" DrawAspect="Content" ObjectID="_1393834277" r:id="rId33"/>
        </w:object>
      </w:r>
      <w:r>
        <w:rPr>
          <w:rFonts w:ascii="Times New Roman" w:hAnsi="Times New Roman"/>
          <w:sz w:val="28"/>
          <w:szCs w:val="28"/>
        </w:rPr>
        <w:t xml:space="preserve"> и предметов</w:t>
      </w:r>
      <w:r w:rsidR="000C11A4" w:rsidRPr="000C11A4">
        <w:rPr>
          <w:rFonts w:ascii="Times New Roman" w:hAnsi="Times New Roman"/>
          <w:sz w:val="28"/>
          <w:szCs w:val="28"/>
        </w:rPr>
        <w:t>,</w:t>
      </w:r>
      <w:r>
        <w:rPr>
          <w:rFonts w:ascii="Times New Roman" w:hAnsi="Times New Roman"/>
          <w:sz w:val="28"/>
          <w:szCs w:val="28"/>
        </w:rPr>
        <w:t xml:space="preserve"> помещенных в данный момент.</w:t>
      </w:r>
    </w:p>
    <w:p w:rsidR="006F7726" w:rsidRDefault="006F7726" w:rsidP="004C4AC6">
      <w:pPr>
        <w:ind w:firstLine="51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Определить стоимость ранее размещенных предметов можно по та</w:t>
      </w:r>
      <w:r>
        <w:rPr>
          <w:rFonts w:ascii="Times New Roman" w:hAnsi="Times New Roman"/>
          <w:sz w:val="28"/>
          <w:szCs w:val="28"/>
        </w:rPr>
        <w:t>б</w:t>
      </w:r>
      <w:r>
        <w:rPr>
          <w:rFonts w:ascii="Times New Roman" w:hAnsi="Times New Roman"/>
          <w:sz w:val="28"/>
          <w:szCs w:val="28"/>
        </w:rPr>
        <w:t xml:space="preserve">лице </w:t>
      </w:r>
      <w:r>
        <w:rPr>
          <w:rFonts w:ascii="Times New Roman" w:hAnsi="Times New Roman"/>
          <w:sz w:val="28"/>
          <w:szCs w:val="28"/>
          <w:lang w:val="en-US"/>
        </w:rPr>
        <w:t>T</w:t>
      </w:r>
      <w:r w:rsidRPr="006F7726">
        <w:rPr>
          <w:rFonts w:ascii="Times New Roman" w:hAnsi="Times New Roman"/>
          <w:sz w:val="28"/>
          <w:szCs w:val="28"/>
        </w:rPr>
        <w:t xml:space="preserve">.0. </w:t>
      </w:r>
      <w:r>
        <w:rPr>
          <w:rFonts w:ascii="Times New Roman" w:hAnsi="Times New Roman"/>
          <w:sz w:val="28"/>
          <w:szCs w:val="28"/>
        </w:rPr>
        <w:t xml:space="preserve">Для этого </w:t>
      </w:r>
      <w:r w:rsidR="00D16A9F">
        <w:rPr>
          <w:rFonts w:ascii="Times New Roman" w:hAnsi="Times New Roman"/>
          <w:sz w:val="28"/>
          <w:szCs w:val="28"/>
        </w:rPr>
        <w:t>необходимо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найти строку,</w:t>
      </w:r>
      <w:r w:rsidR="00710D95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к</w:t>
      </w:r>
      <w:r w:rsidR="00710D95">
        <w:rPr>
          <w:rFonts w:ascii="Times New Roman" w:hAnsi="Times New Roman"/>
          <w:sz w:val="28"/>
          <w:szCs w:val="28"/>
        </w:rPr>
        <w:t>о</w:t>
      </w:r>
      <w:r>
        <w:rPr>
          <w:rFonts w:ascii="Times New Roman" w:hAnsi="Times New Roman"/>
          <w:sz w:val="28"/>
          <w:szCs w:val="28"/>
        </w:rPr>
        <w:t>торая</w:t>
      </w:r>
      <w:r w:rsidR="00D16A9F">
        <w:rPr>
          <w:rFonts w:ascii="Times New Roman" w:hAnsi="Times New Roman"/>
          <w:sz w:val="28"/>
          <w:szCs w:val="28"/>
        </w:rPr>
        <w:t xml:space="preserve"> </w:t>
      </w:r>
      <w:r w:rsidR="00710D95">
        <w:rPr>
          <w:rFonts w:ascii="Times New Roman" w:hAnsi="Times New Roman"/>
          <w:sz w:val="28"/>
          <w:szCs w:val="28"/>
        </w:rPr>
        <w:t>соответствует остатку 215.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="00710D95">
        <w:rPr>
          <w:rFonts w:ascii="Times New Roman" w:hAnsi="Times New Roman"/>
          <w:sz w:val="28"/>
          <w:szCs w:val="28"/>
        </w:rPr>
        <w:t>Это вторая строка,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="00710D95">
        <w:rPr>
          <w:rFonts w:ascii="Times New Roman" w:hAnsi="Times New Roman"/>
          <w:sz w:val="28"/>
          <w:szCs w:val="28"/>
        </w:rPr>
        <w:t>т</w:t>
      </w:r>
      <w:r w:rsidR="00FA00EE">
        <w:rPr>
          <w:rFonts w:ascii="Times New Roman" w:hAnsi="Times New Roman"/>
          <w:sz w:val="28"/>
          <w:szCs w:val="28"/>
        </w:rPr>
        <w:t>ак</w:t>
      </w:r>
      <w:r w:rsidR="00710D95">
        <w:rPr>
          <w:rFonts w:ascii="Times New Roman" w:hAnsi="Times New Roman"/>
          <w:sz w:val="28"/>
          <w:szCs w:val="28"/>
        </w:rPr>
        <w:t xml:space="preserve"> к</w:t>
      </w:r>
      <w:r w:rsidR="00FA00EE">
        <w:rPr>
          <w:rFonts w:ascii="Times New Roman" w:hAnsi="Times New Roman"/>
          <w:sz w:val="28"/>
          <w:szCs w:val="28"/>
        </w:rPr>
        <w:t>ак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="00710D95">
        <w:rPr>
          <w:rFonts w:ascii="Times New Roman" w:hAnsi="Times New Roman"/>
          <w:sz w:val="28"/>
          <w:szCs w:val="28"/>
        </w:rPr>
        <w:t>она описывает размещение в п</w:t>
      </w:r>
      <w:r w:rsidR="00710D95">
        <w:rPr>
          <w:rFonts w:ascii="Times New Roman" w:hAnsi="Times New Roman"/>
          <w:sz w:val="28"/>
          <w:szCs w:val="28"/>
        </w:rPr>
        <w:t>у</w:t>
      </w:r>
      <w:r w:rsidR="00710D95">
        <w:rPr>
          <w:rFonts w:ascii="Times New Roman" w:hAnsi="Times New Roman"/>
          <w:sz w:val="28"/>
          <w:szCs w:val="28"/>
        </w:rPr>
        <w:t>стом рюкзаке (300 единиц незанятого объема) одного предмета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="00710D95">
        <w:rPr>
          <w:rFonts w:ascii="Times New Roman" w:hAnsi="Times New Roman"/>
          <w:sz w:val="28"/>
          <w:szCs w:val="28"/>
        </w:rPr>
        <w:t>объем</w:t>
      </w:r>
      <w:r w:rsidR="00FA00EE">
        <w:rPr>
          <w:rFonts w:ascii="Times New Roman" w:hAnsi="Times New Roman"/>
          <w:sz w:val="28"/>
          <w:szCs w:val="28"/>
        </w:rPr>
        <w:t>ом</w:t>
      </w:r>
      <w:r w:rsidR="00710D95">
        <w:rPr>
          <w:rFonts w:ascii="Times New Roman" w:hAnsi="Times New Roman"/>
          <w:sz w:val="28"/>
          <w:szCs w:val="28"/>
        </w:rPr>
        <w:t xml:space="preserve"> </w:t>
      </w:r>
      <w:r w:rsidR="00710D95" w:rsidRPr="00710D95">
        <w:rPr>
          <w:rFonts w:ascii="Times New Roman" w:hAnsi="Times New Roman"/>
          <w:sz w:val="28"/>
          <w:szCs w:val="28"/>
        </w:rPr>
        <w:t>85</w:t>
      </w:r>
      <w:r w:rsidR="00836E49">
        <w:rPr>
          <w:rFonts w:ascii="Times New Roman" w:hAnsi="Times New Roman"/>
          <w:sz w:val="28"/>
          <w:szCs w:val="28"/>
        </w:rPr>
        <w:t xml:space="preserve"> и стоимостью 12</w:t>
      </w:r>
      <w:r w:rsidR="00FA00EE">
        <w:rPr>
          <w:rFonts w:ascii="Times New Roman" w:hAnsi="Times New Roman"/>
          <w:sz w:val="28"/>
          <w:szCs w:val="28"/>
        </w:rPr>
        <w:t xml:space="preserve"> </w:t>
      </w:r>
      <w:r w:rsidR="00836E49">
        <w:rPr>
          <w:rFonts w:ascii="Times New Roman" w:hAnsi="Times New Roman"/>
          <w:sz w:val="28"/>
          <w:szCs w:val="28"/>
        </w:rPr>
        <w:t>750</w:t>
      </w:r>
      <w:r w:rsidR="00710D95">
        <w:rPr>
          <w:rFonts w:ascii="Times New Roman" w:hAnsi="Times New Roman"/>
          <w:sz w:val="28"/>
          <w:szCs w:val="28"/>
        </w:rPr>
        <w:t>.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="00710D95">
        <w:rPr>
          <w:rFonts w:ascii="Times New Roman" w:hAnsi="Times New Roman"/>
          <w:sz w:val="28"/>
          <w:szCs w:val="28"/>
        </w:rPr>
        <w:t>Таким образом, стоимость предметов в рюкзаке, к</w:t>
      </w:r>
      <w:r w:rsidR="00710D95">
        <w:rPr>
          <w:rFonts w:ascii="Times New Roman" w:hAnsi="Times New Roman"/>
          <w:sz w:val="28"/>
          <w:szCs w:val="28"/>
        </w:rPr>
        <w:t>о</w:t>
      </w:r>
      <w:r w:rsidR="00710D95">
        <w:rPr>
          <w:rFonts w:ascii="Times New Roman" w:hAnsi="Times New Roman"/>
          <w:sz w:val="28"/>
          <w:szCs w:val="28"/>
        </w:rPr>
        <w:t xml:space="preserve">торая будет записана в десятой строке таблицы </w:t>
      </w:r>
      <w:r w:rsidR="00710D95">
        <w:rPr>
          <w:rFonts w:ascii="Times New Roman" w:hAnsi="Times New Roman"/>
          <w:sz w:val="28"/>
          <w:szCs w:val="28"/>
          <w:lang w:val="en-US"/>
        </w:rPr>
        <w:t>T</w:t>
      </w:r>
      <w:r w:rsidR="00710D95" w:rsidRPr="00710D95">
        <w:rPr>
          <w:rFonts w:ascii="Times New Roman" w:hAnsi="Times New Roman"/>
          <w:sz w:val="28"/>
          <w:szCs w:val="28"/>
        </w:rPr>
        <w:t>.1</w:t>
      </w:r>
      <w:r w:rsidR="00FA00EE">
        <w:rPr>
          <w:rFonts w:ascii="Times New Roman" w:hAnsi="Times New Roman"/>
          <w:sz w:val="28"/>
          <w:szCs w:val="28"/>
        </w:rPr>
        <w:t>,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="00710D95">
        <w:rPr>
          <w:rFonts w:ascii="Times New Roman" w:hAnsi="Times New Roman"/>
          <w:sz w:val="28"/>
          <w:szCs w:val="28"/>
        </w:rPr>
        <w:t>будет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="00FA00EE" w:rsidRPr="00FA00EE">
        <w:rPr>
          <w:rFonts w:ascii="Times New Roman" w:hAnsi="Times New Roman"/>
          <w:position w:val="-12"/>
          <w:sz w:val="28"/>
          <w:szCs w:val="28"/>
        </w:rPr>
        <w:object w:dxaOrig="2260" w:dyaOrig="360">
          <v:shape id="_x0000_i1038" type="#_x0000_t75" style="width:113pt;height:18.4pt" o:ole="">
            <v:imagedata r:id="rId34" o:title=""/>
          </v:shape>
          <o:OLEObject Type="Embed" ProgID="Equation.3" ShapeID="_x0000_i1038" DrawAspect="Content" ObjectID="_1393834278" r:id="rId35"/>
        </w:object>
      </w:r>
      <w:r w:rsidR="00710D95">
        <w:rPr>
          <w:rFonts w:ascii="Times New Roman" w:hAnsi="Times New Roman"/>
          <w:sz w:val="28"/>
          <w:szCs w:val="28"/>
        </w:rPr>
        <w:t xml:space="preserve"> </w:t>
      </w:r>
      <w:r w:rsidR="00FA00EE" w:rsidRPr="00FA00EE">
        <w:rPr>
          <w:rFonts w:ascii="Times New Roman" w:hAnsi="Times New Roman"/>
          <w:position w:val="-12"/>
          <w:sz w:val="28"/>
          <w:szCs w:val="28"/>
        </w:rPr>
        <w:object w:dxaOrig="859" w:dyaOrig="360">
          <v:shape id="_x0000_i1039" type="#_x0000_t75" style="width:42.7pt;height:18.4pt" o:ole="">
            <v:imagedata r:id="rId36" o:title=""/>
          </v:shape>
          <o:OLEObject Type="Embed" ProgID="Equation.3" ShapeID="_x0000_i1039" DrawAspect="Content" ObjectID="_1393834279" r:id="rId37"/>
        </w:object>
      </w:r>
    </w:p>
    <w:p w:rsidR="006B358B" w:rsidRDefault="006B358B" w:rsidP="004C4AC6">
      <w:pPr>
        <w:ind w:firstLine="51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Построение таблиц осуществляется последовательно в порядке </w:t>
      </w:r>
      <w:r w:rsidR="00D16A9F">
        <w:rPr>
          <w:rFonts w:ascii="Times New Roman" w:hAnsi="Times New Roman"/>
          <w:sz w:val="28"/>
          <w:szCs w:val="28"/>
        </w:rPr>
        <w:t xml:space="preserve">их </w:t>
      </w:r>
      <w:r>
        <w:rPr>
          <w:rFonts w:ascii="Times New Roman" w:hAnsi="Times New Roman"/>
          <w:sz w:val="28"/>
          <w:szCs w:val="28"/>
        </w:rPr>
        <w:t>н</w:t>
      </w:r>
      <w:r>
        <w:rPr>
          <w:rFonts w:ascii="Times New Roman" w:hAnsi="Times New Roman"/>
          <w:sz w:val="28"/>
          <w:szCs w:val="28"/>
        </w:rPr>
        <w:t>у</w:t>
      </w:r>
      <w:r>
        <w:rPr>
          <w:rFonts w:ascii="Times New Roman" w:hAnsi="Times New Roman"/>
          <w:sz w:val="28"/>
          <w:szCs w:val="28"/>
        </w:rPr>
        <w:t>мерации.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Каждая таблица строится на основе пред</w:t>
      </w:r>
      <w:r w:rsidR="00D16A9F">
        <w:rPr>
          <w:rFonts w:ascii="Times New Roman" w:hAnsi="Times New Roman"/>
          <w:sz w:val="28"/>
          <w:szCs w:val="28"/>
        </w:rPr>
        <w:t>шествующей</w:t>
      </w:r>
      <w:r>
        <w:rPr>
          <w:rFonts w:ascii="Times New Roman" w:hAnsi="Times New Roman"/>
          <w:sz w:val="28"/>
          <w:szCs w:val="28"/>
        </w:rPr>
        <w:t xml:space="preserve">. Таблица, помеченная символом </w:t>
      </w:r>
      <w:r>
        <w:rPr>
          <w:rFonts w:ascii="Times New Roman" w:hAnsi="Times New Roman"/>
          <w:sz w:val="28"/>
          <w:szCs w:val="28"/>
          <w:lang w:val="en-US"/>
        </w:rPr>
        <w:t>S</w:t>
      </w:r>
      <w:r w:rsidRPr="006B358B">
        <w:rPr>
          <w:rFonts w:ascii="Times New Roman" w:hAnsi="Times New Roman"/>
          <w:sz w:val="28"/>
          <w:szCs w:val="28"/>
        </w:rPr>
        <w:t>,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имеет чисто техническое назначение и предн</w:t>
      </w:r>
      <w:r>
        <w:rPr>
          <w:rFonts w:ascii="Times New Roman" w:hAnsi="Times New Roman"/>
          <w:sz w:val="28"/>
          <w:szCs w:val="28"/>
        </w:rPr>
        <w:t>а</w:t>
      </w:r>
      <w:r>
        <w:rPr>
          <w:rFonts w:ascii="Times New Roman" w:hAnsi="Times New Roman"/>
          <w:sz w:val="28"/>
          <w:szCs w:val="28"/>
        </w:rPr>
        <w:t xml:space="preserve">значена для построения таблицы </w:t>
      </w:r>
      <w:r>
        <w:rPr>
          <w:rFonts w:ascii="Times New Roman" w:hAnsi="Times New Roman"/>
          <w:sz w:val="28"/>
          <w:szCs w:val="28"/>
          <w:lang w:val="en-US"/>
        </w:rPr>
        <w:t>T</w:t>
      </w:r>
      <w:r w:rsidRPr="006B358B">
        <w:rPr>
          <w:rFonts w:ascii="Times New Roman" w:hAnsi="Times New Roman"/>
          <w:sz w:val="28"/>
          <w:szCs w:val="28"/>
        </w:rPr>
        <w:t>.0.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 xml:space="preserve">Таблица </w:t>
      </w:r>
      <w:r>
        <w:rPr>
          <w:rFonts w:ascii="Times New Roman" w:hAnsi="Times New Roman"/>
          <w:sz w:val="28"/>
          <w:szCs w:val="28"/>
          <w:lang w:val="en-US"/>
        </w:rPr>
        <w:t>S</w:t>
      </w:r>
      <w:r w:rsidRPr="006B358B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состоит из одной строки, в первом столбце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этой строки указывается вместимость рюкзака, а два др</w:t>
      </w:r>
      <w:r>
        <w:rPr>
          <w:rFonts w:ascii="Times New Roman" w:hAnsi="Times New Roman"/>
          <w:sz w:val="28"/>
          <w:szCs w:val="28"/>
        </w:rPr>
        <w:t>у</w:t>
      </w:r>
      <w:r>
        <w:rPr>
          <w:rFonts w:ascii="Times New Roman" w:hAnsi="Times New Roman"/>
          <w:sz w:val="28"/>
          <w:szCs w:val="28"/>
        </w:rPr>
        <w:t xml:space="preserve">гие столбца заполняются нулями. </w:t>
      </w:r>
    </w:p>
    <w:p w:rsidR="006B358B" w:rsidRDefault="006B358B" w:rsidP="004C4AC6">
      <w:pPr>
        <w:ind w:firstLine="51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Таблица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 xml:space="preserve">с номером </w:t>
      </w:r>
      <w:r w:rsidR="00FA00EE" w:rsidRPr="00FA00EE">
        <w:rPr>
          <w:rFonts w:ascii="Times New Roman" w:hAnsi="Times New Roman"/>
          <w:position w:val="-12"/>
          <w:sz w:val="28"/>
          <w:szCs w:val="28"/>
        </w:rPr>
        <w:object w:dxaOrig="1260" w:dyaOrig="420">
          <v:shape id="_x0000_i1040" type="#_x0000_t75" style="width:62.8pt;height:20.95pt" o:ole="">
            <v:imagedata r:id="rId38" o:title=""/>
          </v:shape>
          <o:OLEObject Type="Embed" ProgID="Equation.3" ShapeID="_x0000_i1040" DrawAspect="Content" ObjectID="_1393834280" r:id="rId39"/>
        </w:object>
      </w:r>
      <w:r w:rsidR="00836E49">
        <w:rPr>
          <w:rFonts w:ascii="Times New Roman" w:hAnsi="Times New Roman"/>
          <w:sz w:val="28"/>
          <w:szCs w:val="28"/>
        </w:rPr>
        <w:t xml:space="preserve"> (далее просто таблица</w:t>
      </w:r>
      <w:r w:rsidR="00FA00EE" w:rsidRPr="00FA00EE">
        <w:rPr>
          <w:rFonts w:ascii="Times New Roman" w:hAnsi="Times New Roman"/>
          <w:sz w:val="28"/>
          <w:szCs w:val="28"/>
        </w:rPr>
        <w:t xml:space="preserve"> </w:t>
      </w:r>
      <w:r w:rsidR="00FA00EE" w:rsidRPr="00FA00EE">
        <w:rPr>
          <w:rFonts w:ascii="Times New Roman" w:hAnsi="Times New Roman"/>
          <w:i/>
          <w:sz w:val="28"/>
          <w:szCs w:val="28"/>
          <w:lang w:val="en-US"/>
        </w:rPr>
        <w:t>k</w:t>
      </w:r>
      <w:r w:rsidR="00836E49">
        <w:rPr>
          <w:rFonts w:ascii="Times New Roman" w:hAnsi="Times New Roman"/>
          <w:sz w:val="28"/>
          <w:szCs w:val="28"/>
        </w:rPr>
        <w:t>)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строится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="00FA00EE">
        <w:rPr>
          <w:rFonts w:ascii="Times New Roman" w:hAnsi="Times New Roman"/>
          <w:sz w:val="28"/>
          <w:szCs w:val="28"/>
        </w:rPr>
        <w:t xml:space="preserve">на </w:t>
      </w:r>
      <w:r w:rsidR="00297F1F">
        <w:rPr>
          <w:rFonts w:ascii="Times New Roman" w:hAnsi="Times New Roman"/>
          <w:sz w:val="28"/>
          <w:szCs w:val="28"/>
        </w:rPr>
        <w:t>основе таблицы</w:t>
      </w:r>
      <w:proofErr w:type="gramStart"/>
      <w:r w:rsidR="004C4AC6">
        <w:rPr>
          <w:rFonts w:ascii="Times New Roman" w:hAnsi="Times New Roman"/>
          <w:sz w:val="28"/>
          <w:szCs w:val="28"/>
        </w:rPr>
        <w:t xml:space="preserve"> </w:t>
      </w:r>
      <w:r w:rsidR="00FA00EE" w:rsidRPr="00297F1F">
        <w:rPr>
          <w:rFonts w:ascii="Times New Roman" w:hAnsi="Times New Roman"/>
          <w:position w:val="-6"/>
          <w:sz w:val="28"/>
          <w:szCs w:val="28"/>
        </w:rPr>
        <w:object w:dxaOrig="639" w:dyaOrig="300">
          <v:shape id="_x0000_i1041" type="#_x0000_t75" style="width:31.8pt;height:15.05pt" o:ole="">
            <v:imagedata r:id="rId40" o:title=""/>
          </v:shape>
          <o:OLEObject Type="Embed" ProgID="Equation.3" ShapeID="_x0000_i1041" DrawAspect="Content" ObjectID="_1393834281" r:id="rId41"/>
        </w:object>
      </w:r>
      <w:r w:rsidR="00297F1F">
        <w:rPr>
          <w:rFonts w:ascii="Times New Roman" w:hAnsi="Times New Roman"/>
          <w:sz w:val="28"/>
          <w:szCs w:val="28"/>
        </w:rPr>
        <w:t xml:space="preserve"> П</w:t>
      </w:r>
      <w:proofErr w:type="gramEnd"/>
      <w:r w:rsidR="00297F1F">
        <w:rPr>
          <w:rFonts w:ascii="Times New Roman" w:hAnsi="Times New Roman"/>
          <w:sz w:val="28"/>
          <w:szCs w:val="28"/>
        </w:rPr>
        <w:t xml:space="preserve">ри этом будем считать, что таблица </w:t>
      </w:r>
      <w:r w:rsidR="00297F1F">
        <w:rPr>
          <w:rFonts w:ascii="Times New Roman" w:hAnsi="Times New Roman"/>
          <w:sz w:val="28"/>
          <w:szCs w:val="28"/>
          <w:lang w:val="en-US"/>
        </w:rPr>
        <w:t>S</w:t>
      </w:r>
      <w:r w:rsidR="00297F1F" w:rsidRPr="00D16A9F">
        <w:rPr>
          <w:rFonts w:ascii="Times New Roman" w:hAnsi="Times New Roman"/>
          <w:sz w:val="28"/>
          <w:szCs w:val="28"/>
        </w:rPr>
        <w:t xml:space="preserve"> </w:t>
      </w:r>
      <w:r w:rsidR="00297F1F">
        <w:rPr>
          <w:rFonts w:ascii="Times New Roman" w:hAnsi="Times New Roman"/>
          <w:sz w:val="28"/>
          <w:szCs w:val="28"/>
        </w:rPr>
        <w:t xml:space="preserve">имеет номер </w:t>
      </w:r>
      <w:r w:rsidR="00FA00EE" w:rsidRPr="00FA00EE">
        <w:rPr>
          <w:rFonts w:ascii="Times New Roman" w:hAnsi="Times New Roman"/>
          <w:sz w:val="28"/>
          <w:szCs w:val="28"/>
        </w:rPr>
        <w:t>–</w:t>
      </w:r>
      <w:r w:rsidR="00297F1F">
        <w:rPr>
          <w:rFonts w:ascii="Times New Roman" w:hAnsi="Times New Roman"/>
          <w:sz w:val="28"/>
          <w:szCs w:val="28"/>
        </w:rPr>
        <w:t>1 (минус один).</w:t>
      </w:r>
      <w:r w:rsidR="004C4AC6">
        <w:rPr>
          <w:rFonts w:ascii="Times New Roman" w:hAnsi="Times New Roman"/>
          <w:sz w:val="28"/>
          <w:szCs w:val="28"/>
        </w:rPr>
        <w:t xml:space="preserve"> </w:t>
      </w:r>
    </w:p>
    <w:p w:rsidR="00B2200D" w:rsidRDefault="00836E49" w:rsidP="004C4AC6">
      <w:pPr>
        <w:ind w:firstLine="51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Каждой строке</w:t>
      </w:r>
      <w:r w:rsidR="00203040">
        <w:rPr>
          <w:rFonts w:ascii="Times New Roman" w:hAnsi="Times New Roman"/>
          <w:sz w:val="28"/>
          <w:szCs w:val="28"/>
        </w:rPr>
        <w:t xml:space="preserve"> </w:t>
      </w:r>
      <w:r w:rsidR="00FA00EE" w:rsidRPr="007C1B43">
        <w:rPr>
          <w:rFonts w:ascii="Times New Roman" w:hAnsi="Times New Roman"/>
          <w:position w:val="-20"/>
          <w:sz w:val="28"/>
          <w:szCs w:val="28"/>
        </w:rPr>
        <w:object w:dxaOrig="2720" w:dyaOrig="540">
          <v:shape id="_x0000_i1042" type="#_x0000_t75" style="width:135.65pt;height:26.8pt" o:ole="">
            <v:imagedata r:id="rId42" o:title=""/>
          </v:shape>
          <o:OLEObject Type="Embed" ProgID="Equation.3" ShapeID="_x0000_i1042" DrawAspect="Content" ObjectID="_1393834282" r:id="rId43"/>
        </w:object>
      </w:r>
      <w:r>
        <w:rPr>
          <w:rFonts w:ascii="Times New Roman" w:hAnsi="Times New Roman"/>
          <w:sz w:val="28"/>
          <w:szCs w:val="28"/>
        </w:rPr>
        <w:t xml:space="preserve"> в таблице </w:t>
      </w:r>
      <w:r w:rsidR="007C1B43" w:rsidRPr="00836E49">
        <w:rPr>
          <w:rFonts w:ascii="Times New Roman" w:hAnsi="Times New Roman"/>
          <w:position w:val="-6"/>
          <w:sz w:val="28"/>
          <w:szCs w:val="28"/>
        </w:rPr>
        <w:object w:dxaOrig="560" w:dyaOrig="300">
          <v:shape id="_x0000_i1043" type="#_x0000_t75" style="width:27.65pt;height:15.05pt" o:ole="">
            <v:imagedata r:id="rId44" o:title=""/>
          </v:shape>
          <o:OLEObject Type="Embed" ProgID="Equation.3" ShapeID="_x0000_i1043" DrawAspect="Content" ObjectID="_1393834283" r:id="rId45"/>
        </w:object>
      </w:r>
      <w:r>
        <w:rPr>
          <w:rFonts w:ascii="Times New Roman" w:hAnsi="Times New Roman"/>
          <w:sz w:val="28"/>
          <w:szCs w:val="28"/>
        </w:rPr>
        <w:t xml:space="preserve"> соответствует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="007C1B43" w:rsidRPr="007C1B43">
        <w:rPr>
          <w:rFonts w:ascii="Times New Roman" w:hAnsi="Times New Roman"/>
          <w:position w:val="-36"/>
          <w:sz w:val="28"/>
          <w:szCs w:val="28"/>
        </w:rPr>
        <w:object w:dxaOrig="2420" w:dyaOrig="859">
          <v:shape id="_x0000_i1044" type="#_x0000_t75" style="width:121.4pt;height:42.7pt" o:ole="">
            <v:imagedata r:id="rId46" o:title=""/>
          </v:shape>
          <o:OLEObject Type="Embed" ProgID="Equation.3" ShapeID="_x0000_i1044" DrawAspect="Content" ObjectID="_1393834284" r:id="rId47"/>
        </w:object>
      </w:r>
      <w:r w:rsidR="00203040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строк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="0034440F">
        <w:rPr>
          <w:rFonts w:ascii="Times New Roman" w:hAnsi="Times New Roman"/>
          <w:sz w:val="28"/>
          <w:szCs w:val="28"/>
        </w:rPr>
        <w:t xml:space="preserve"> </w:t>
      </w:r>
      <w:r w:rsidR="00F74D9B">
        <w:rPr>
          <w:rFonts w:ascii="Times New Roman" w:hAnsi="Times New Roman"/>
          <w:sz w:val="28"/>
          <w:szCs w:val="28"/>
        </w:rPr>
        <w:t xml:space="preserve">в </w:t>
      </w:r>
      <w:r>
        <w:rPr>
          <w:rFonts w:ascii="Times New Roman" w:hAnsi="Times New Roman"/>
          <w:sz w:val="28"/>
          <w:szCs w:val="28"/>
        </w:rPr>
        <w:t>таблиц</w:t>
      </w:r>
      <w:r w:rsidR="00F74D9B">
        <w:rPr>
          <w:rFonts w:ascii="Times New Roman" w:hAnsi="Times New Roman"/>
          <w:sz w:val="28"/>
          <w:szCs w:val="28"/>
        </w:rPr>
        <w:t>е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="00FA00EE" w:rsidRPr="00FA00EE">
        <w:rPr>
          <w:rFonts w:ascii="Times New Roman" w:hAnsi="Times New Roman"/>
          <w:position w:val="-10"/>
          <w:sz w:val="28"/>
          <w:szCs w:val="28"/>
        </w:rPr>
        <w:object w:dxaOrig="279" w:dyaOrig="340">
          <v:shape id="_x0000_i1045" type="#_x0000_t75" style="width:14.25pt;height:16.75pt" o:ole="">
            <v:imagedata r:id="rId48" o:title=""/>
          </v:shape>
          <o:OLEObject Type="Embed" ProgID="Equation.3" ShapeID="_x0000_i1045" DrawAspect="Content" ObjectID="_1393834285" r:id="rId49"/>
        </w:objec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="00F74D9B">
        <w:rPr>
          <w:rFonts w:ascii="Times New Roman" w:hAnsi="Times New Roman"/>
          <w:sz w:val="28"/>
          <w:szCs w:val="28"/>
        </w:rPr>
        <w:t xml:space="preserve">где </w:t>
      </w:r>
      <w:r w:rsidR="007C1B43" w:rsidRPr="007C1B43">
        <w:rPr>
          <w:rFonts w:ascii="Times New Roman" w:hAnsi="Times New Roman"/>
          <w:position w:val="-12"/>
          <w:sz w:val="28"/>
          <w:szCs w:val="28"/>
        </w:rPr>
        <w:object w:dxaOrig="560" w:dyaOrig="440">
          <v:shape id="_x0000_i1046" type="#_x0000_t75" style="width:27.65pt;height:21.75pt" o:ole="">
            <v:imagedata r:id="rId50" o:title=""/>
          </v:shape>
          <o:OLEObject Type="Embed" ProgID="Equation.3" ShapeID="_x0000_i1046" DrawAspect="Content" ObjectID="_1393834286" r:id="rId51"/>
        </w:objec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="00F74D9B">
        <w:rPr>
          <w:rFonts w:ascii="Times New Roman" w:hAnsi="Times New Roman"/>
          <w:sz w:val="28"/>
          <w:szCs w:val="28"/>
        </w:rPr>
        <w:t>–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="00F74D9B">
        <w:rPr>
          <w:rFonts w:ascii="Times New Roman" w:hAnsi="Times New Roman"/>
          <w:sz w:val="28"/>
          <w:szCs w:val="28"/>
        </w:rPr>
        <w:t xml:space="preserve">содержимое первого, </w:t>
      </w:r>
      <w:r w:rsidR="007C1B43" w:rsidRPr="007C1B43">
        <w:rPr>
          <w:rFonts w:ascii="Times New Roman" w:hAnsi="Times New Roman"/>
          <w:position w:val="-12"/>
          <w:sz w:val="28"/>
          <w:szCs w:val="28"/>
        </w:rPr>
        <w:object w:dxaOrig="480" w:dyaOrig="440">
          <v:shape id="_x0000_i1047" type="#_x0000_t75" style="width:24.3pt;height:21.75pt" o:ole="">
            <v:imagedata r:id="rId52" o:title=""/>
          </v:shape>
          <o:OLEObject Type="Embed" ProgID="Equation.3" ShapeID="_x0000_i1047" DrawAspect="Content" ObjectID="_1393834287" r:id="rId53"/>
        </w:object>
      </w:r>
      <w:r w:rsidR="00F74D9B">
        <w:rPr>
          <w:rFonts w:ascii="Times New Roman" w:hAnsi="Times New Roman"/>
          <w:sz w:val="28"/>
          <w:szCs w:val="28"/>
        </w:rPr>
        <w:t xml:space="preserve"> –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="00F74D9B">
        <w:rPr>
          <w:rFonts w:ascii="Times New Roman" w:hAnsi="Times New Roman"/>
          <w:sz w:val="28"/>
          <w:szCs w:val="28"/>
        </w:rPr>
        <w:t>второго</w:t>
      </w:r>
      <w:r w:rsidR="00B2200D">
        <w:rPr>
          <w:rFonts w:ascii="Times New Roman" w:hAnsi="Times New Roman"/>
          <w:sz w:val="28"/>
          <w:szCs w:val="28"/>
        </w:rPr>
        <w:t xml:space="preserve">, </w:t>
      </w:r>
      <w:r w:rsidR="007C1B43" w:rsidRPr="007C1B43">
        <w:rPr>
          <w:rFonts w:ascii="Times New Roman" w:hAnsi="Times New Roman"/>
          <w:position w:val="-12"/>
          <w:sz w:val="28"/>
          <w:szCs w:val="28"/>
        </w:rPr>
        <w:object w:dxaOrig="560" w:dyaOrig="440">
          <v:shape id="_x0000_i1048" type="#_x0000_t75" style="width:27.65pt;height:21.75pt" o:ole="">
            <v:imagedata r:id="rId54" o:title=""/>
          </v:shape>
          <o:OLEObject Type="Embed" ProgID="Equation.3" ShapeID="_x0000_i1048" DrawAspect="Content" ObjectID="_1393834288" r:id="rId55"/>
        </w:object>
      </w:r>
      <w:r w:rsidR="00F74D9B">
        <w:rPr>
          <w:rFonts w:ascii="Times New Roman" w:hAnsi="Times New Roman"/>
          <w:sz w:val="28"/>
          <w:szCs w:val="28"/>
        </w:rPr>
        <w:t xml:space="preserve"> </w:t>
      </w:r>
      <w:r w:rsidR="00B2200D">
        <w:rPr>
          <w:rFonts w:ascii="Times New Roman" w:hAnsi="Times New Roman"/>
          <w:sz w:val="28"/>
          <w:szCs w:val="28"/>
        </w:rPr>
        <w:t>–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="00B2200D">
        <w:rPr>
          <w:rFonts w:ascii="Times New Roman" w:hAnsi="Times New Roman"/>
          <w:sz w:val="28"/>
          <w:szCs w:val="28"/>
        </w:rPr>
        <w:t xml:space="preserve">третьего </w:t>
      </w:r>
      <w:r w:rsidR="00F74D9B">
        <w:rPr>
          <w:rFonts w:ascii="Times New Roman" w:hAnsi="Times New Roman"/>
          <w:sz w:val="28"/>
          <w:szCs w:val="28"/>
        </w:rPr>
        <w:t>столбца таблицы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="00FA00EE" w:rsidRPr="00FA00EE">
        <w:rPr>
          <w:rFonts w:ascii="Times New Roman" w:hAnsi="Times New Roman"/>
          <w:position w:val="-10"/>
          <w:sz w:val="28"/>
          <w:szCs w:val="28"/>
        </w:rPr>
        <w:object w:dxaOrig="620" w:dyaOrig="340">
          <v:shape id="_x0000_i1049" type="#_x0000_t75" style="width:31pt;height:16.75pt" o:ole="">
            <v:imagedata r:id="rId56" o:title=""/>
          </v:shape>
          <o:OLEObject Type="Embed" ProgID="Equation.3" ShapeID="_x0000_i1049" DrawAspect="Content" ObjectID="_1393834289" r:id="rId57"/>
        </w:object>
      </w:r>
      <w:r w:rsidR="00F74D9B">
        <w:rPr>
          <w:rFonts w:ascii="Times New Roman" w:hAnsi="Times New Roman"/>
          <w:sz w:val="28"/>
          <w:szCs w:val="28"/>
        </w:rPr>
        <w:t xml:space="preserve"> а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="007C1B43" w:rsidRPr="007C1B43">
        <w:rPr>
          <w:rFonts w:ascii="Times New Roman" w:hAnsi="Times New Roman"/>
          <w:position w:val="-12"/>
          <w:sz w:val="28"/>
          <w:szCs w:val="28"/>
        </w:rPr>
        <w:object w:dxaOrig="300" w:dyaOrig="380">
          <v:shape id="_x0000_i1050" type="#_x0000_t75" style="width:15.05pt;height:19.25pt" o:ole="">
            <v:imagedata r:id="rId58" o:title=""/>
          </v:shape>
          <o:OLEObject Type="Embed" ProgID="Equation.3" ShapeID="_x0000_i1050" DrawAspect="Content" ObjectID="_1393834290" r:id="rId59"/>
        </w:object>
      </w:r>
      <w:r w:rsidR="00F74D9B">
        <w:rPr>
          <w:rFonts w:ascii="Times New Roman" w:hAnsi="Times New Roman"/>
          <w:sz w:val="28"/>
          <w:szCs w:val="28"/>
        </w:rPr>
        <w:t>–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="00F74D9B">
        <w:rPr>
          <w:rFonts w:ascii="Times New Roman" w:hAnsi="Times New Roman"/>
          <w:sz w:val="28"/>
          <w:szCs w:val="28"/>
        </w:rPr>
        <w:t>объем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="00F74D9B">
        <w:rPr>
          <w:rFonts w:ascii="Times New Roman" w:hAnsi="Times New Roman"/>
          <w:sz w:val="28"/>
          <w:szCs w:val="28"/>
        </w:rPr>
        <w:t>предм</w:t>
      </w:r>
      <w:r w:rsidR="00F74D9B">
        <w:rPr>
          <w:rFonts w:ascii="Times New Roman" w:hAnsi="Times New Roman"/>
          <w:sz w:val="28"/>
          <w:szCs w:val="28"/>
        </w:rPr>
        <w:t>е</w:t>
      </w:r>
      <w:r w:rsidR="00F74D9B">
        <w:rPr>
          <w:rFonts w:ascii="Times New Roman" w:hAnsi="Times New Roman"/>
          <w:sz w:val="28"/>
          <w:szCs w:val="28"/>
        </w:rPr>
        <w:lastRenderedPageBreak/>
        <w:t xml:space="preserve">та </w:t>
      </w:r>
      <w:r w:rsidR="00FA00EE" w:rsidRPr="00FA00EE">
        <w:rPr>
          <w:rFonts w:ascii="Times New Roman" w:hAnsi="Times New Roman"/>
          <w:i/>
          <w:sz w:val="28"/>
          <w:szCs w:val="28"/>
          <w:lang w:val="en-US"/>
        </w:rPr>
        <w:t>k</w:t>
      </w:r>
      <w:r w:rsidR="00F74D9B">
        <w:rPr>
          <w:rFonts w:ascii="Times New Roman" w:hAnsi="Times New Roman"/>
          <w:sz w:val="28"/>
          <w:szCs w:val="28"/>
        </w:rPr>
        <w:t>-го типа.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="00B2200D">
        <w:rPr>
          <w:rFonts w:ascii="Times New Roman" w:hAnsi="Times New Roman"/>
          <w:sz w:val="28"/>
          <w:szCs w:val="28"/>
        </w:rPr>
        <w:t>Строки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="00FA00EE" w:rsidRPr="007C1B43">
        <w:rPr>
          <w:rFonts w:ascii="Times New Roman" w:hAnsi="Times New Roman"/>
          <w:position w:val="-16"/>
          <w:sz w:val="28"/>
          <w:szCs w:val="28"/>
        </w:rPr>
        <w:object w:dxaOrig="360" w:dyaOrig="480">
          <v:shape id="_x0000_i1051" type="#_x0000_t75" style="width:18.4pt;height:24.3pt" o:ole="">
            <v:imagedata r:id="rId60" o:title=""/>
          </v:shape>
          <o:OLEObject Type="Embed" ProgID="Equation.3" ShapeID="_x0000_i1051" DrawAspect="Content" ObjectID="_1393834291" r:id="rId61"/>
        </w:object>
      </w:r>
      <w:r w:rsidR="0034440F">
        <w:rPr>
          <w:rFonts w:ascii="Times New Roman" w:hAnsi="Times New Roman"/>
          <w:sz w:val="28"/>
          <w:szCs w:val="28"/>
        </w:rPr>
        <w:t xml:space="preserve"> </w:t>
      </w:r>
      <w:r w:rsidR="00FA00EE" w:rsidRPr="007C1B43">
        <w:rPr>
          <w:rFonts w:ascii="Times New Roman" w:hAnsi="Times New Roman"/>
          <w:position w:val="-12"/>
          <w:sz w:val="28"/>
          <w:szCs w:val="28"/>
        </w:rPr>
        <w:object w:dxaOrig="1300" w:dyaOrig="420">
          <v:shape id="_x0000_i1052" type="#_x0000_t75" style="width:65.3pt;height:20.95pt" o:ole="">
            <v:imagedata r:id="rId62" o:title=""/>
          </v:shape>
          <o:OLEObject Type="Embed" ProgID="Equation.3" ShapeID="_x0000_i1052" DrawAspect="Content" ObjectID="_1393834292" r:id="rId63"/>
        </w:objec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="0034440F">
        <w:rPr>
          <w:rFonts w:ascii="Times New Roman" w:hAnsi="Times New Roman"/>
          <w:sz w:val="28"/>
          <w:szCs w:val="28"/>
        </w:rPr>
        <w:t xml:space="preserve">таблицы </w:t>
      </w:r>
      <w:r w:rsidR="00FA00EE" w:rsidRPr="00FA00EE">
        <w:rPr>
          <w:rFonts w:ascii="Times New Roman" w:hAnsi="Times New Roman"/>
          <w:position w:val="-10"/>
          <w:sz w:val="28"/>
          <w:szCs w:val="28"/>
        </w:rPr>
        <w:object w:dxaOrig="279" w:dyaOrig="340">
          <v:shape id="_x0000_i1053" type="#_x0000_t75" style="width:14.25pt;height:16.75pt" o:ole="">
            <v:imagedata r:id="rId64" o:title=""/>
          </v:shape>
          <o:OLEObject Type="Embed" ProgID="Equation.3" ShapeID="_x0000_i1053" DrawAspect="Content" ObjectID="_1393834293" r:id="rId65"/>
        </w:object>
      </w:r>
      <w:r w:rsidR="0034440F">
        <w:rPr>
          <w:rFonts w:ascii="Times New Roman" w:hAnsi="Times New Roman"/>
          <w:sz w:val="28"/>
          <w:szCs w:val="28"/>
        </w:rPr>
        <w:t xml:space="preserve"> соответствующие строке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="007C1B43" w:rsidRPr="007C1B43">
        <w:rPr>
          <w:rFonts w:ascii="Times New Roman" w:hAnsi="Times New Roman"/>
          <w:position w:val="-12"/>
          <w:sz w:val="28"/>
          <w:szCs w:val="28"/>
        </w:rPr>
        <w:object w:dxaOrig="460" w:dyaOrig="440">
          <v:shape id="_x0000_i1054" type="#_x0000_t75" style="width:22.6pt;height:21.75pt" o:ole="">
            <v:imagedata r:id="rId66" o:title=""/>
          </v:shape>
          <o:OLEObject Type="Embed" ProgID="Equation.3" ShapeID="_x0000_i1054" DrawAspect="Content" ObjectID="_1393834294" r:id="rId67"/>
        </w:object>
      </w:r>
      <w:r w:rsidR="0034440F">
        <w:rPr>
          <w:rFonts w:ascii="Times New Roman" w:hAnsi="Times New Roman"/>
          <w:sz w:val="28"/>
          <w:szCs w:val="28"/>
        </w:rPr>
        <w:t xml:space="preserve"> таблицы </w:t>
      </w:r>
      <w:r w:rsidR="00FA00EE" w:rsidRPr="00FA00EE">
        <w:rPr>
          <w:rFonts w:ascii="Times New Roman" w:hAnsi="Times New Roman"/>
          <w:position w:val="-10"/>
          <w:sz w:val="28"/>
          <w:szCs w:val="28"/>
        </w:rPr>
        <w:object w:dxaOrig="620" w:dyaOrig="340">
          <v:shape id="_x0000_i1055" type="#_x0000_t75" style="width:31pt;height:16.75pt" o:ole="">
            <v:imagedata r:id="rId68" o:title=""/>
          </v:shape>
          <o:OLEObject Type="Embed" ProgID="Equation.3" ShapeID="_x0000_i1055" DrawAspect="Content" ObjectID="_1393834295" r:id="rId69"/>
        </w:object>
      </w:r>
      <w:r w:rsidR="0034440F">
        <w:rPr>
          <w:rFonts w:ascii="Times New Roman" w:hAnsi="Times New Roman"/>
          <w:sz w:val="28"/>
          <w:szCs w:val="28"/>
        </w:rPr>
        <w:t xml:space="preserve"> имеют следующий вид: </w:t>
      </w:r>
      <w:r w:rsidR="00FA00EE" w:rsidRPr="007C1B43">
        <w:rPr>
          <w:rFonts w:ascii="Times New Roman" w:hAnsi="Times New Roman"/>
          <w:position w:val="-20"/>
          <w:sz w:val="28"/>
          <w:szCs w:val="28"/>
        </w:rPr>
        <w:object w:dxaOrig="4099" w:dyaOrig="540">
          <v:shape id="_x0000_i1056" type="#_x0000_t75" style="width:205.1pt;height:26.8pt" o:ole="">
            <v:imagedata r:id="rId70" o:title=""/>
          </v:shape>
          <o:OLEObject Type="Embed" ProgID="Equation.3" ShapeID="_x0000_i1056" DrawAspect="Content" ObjectID="_1393834296" r:id="rId71"/>
        </w:object>
      </w:r>
      <w:r w:rsidR="0034440F">
        <w:rPr>
          <w:rFonts w:ascii="Times New Roman" w:hAnsi="Times New Roman"/>
          <w:sz w:val="28"/>
          <w:szCs w:val="28"/>
        </w:rPr>
        <w:t xml:space="preserve"> где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="00FA00EE" w:rsidRPr="00FA00EE">
        <w:rPr>
          <w:rFonts w:ascii="Times New Roman" w:hAnsi="Times New Roman"/>
          <w:position w:val="-12"/>
          <w:sz w:val="28"/>
          <w:szCs w:val="28"/>
        </w:rPr>
        <w:object w:dxaOrig="300" w:dyaOrig="380">
          <v:shape id="_x0000_i1057" type="#_x0000_t75" style="width:15.05pt;height:19.25pt" o:ole="">
            <v:imagedata r:id="rId72" o:title=""/>
          </v:shape>
          <o:OLEObject Type="Embed" ProgID="Equation.3" ShapeID="_x0000_i1057" DrawAspect="Content" ObjectID="_1393834297" r:id="rId73"/>
        </w:object>
      </w:r>
      <w:r w:rsidR="0034440F">
        <w:rPr>
          <w:rFonts w:ascii="Times New Roman" w:hAnsi="Times New Roman"/>
          <w:sz w:val="28"/>
          <w:szCs w:val="28"/>
        </w:rPr>
        <w:t xml:space="preserve">– стоимость единицы объема предмета </w:t>
      </w:r>
      <w:r w:rsidR="00FA00EE" w:rsidRPr="00FA00EE">
        <w:rPr>
          <w:rFonts w:ascii="Times New Roman" w:hAnsi="Times New Roman"/>
          <w:i/>
          <w:sz w:val="28"/>
          <w:szCs w:val="28"/>
          <w:lang w:val="en-US"/>
        </w:rPr>
        <w:t>k</w:t>
      </w:r>
      <w:r w:rsidR="0034440F">
        <w:rPr>
          <w:rFonts w:ascii="Times New Roman" w:hAnsi="Times New Roman"/>
          <w:sz w:val="28"/>
          <w:szCs w:val="28"/>
        </w:rPr>
        <w:t>-го типа.</w:t>
      </w:r>
    </w:p>
    <w:p w:rsidR="00403E80" w:rsidRDefault="00FC52BF" w:rsidP="004C4AC6">
      <w:pPr>
        <w:ind w:firstLine="51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В последней таблице (в нашем случае в таблице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  <w:lang w:val="en-US"/>
        </w:rPr>
        <w:t>T</w:t>
      </w:r>
      <w:r w:rsidRPr="00FC52BF">
        <w:rPr>
          <w:rFonts w:ascii="Times New Roman" w:hAnsi="Times New Roman"/>
          <w:sz w:val="28"/>
          <w:szCs w:val="28"/>
        </w:rPr>
        <w:t>.6</w:t>
      </w:r>
      <w:r>
        <w:rPr>
          <w:rFonts w:ascii="Times New Roman" w:hAnsi="Times New Roman"/>
          <w:sz w:val="28"/>
          <w:szCs w:val="28"/>
        </w:rPr>
        <w:t>) каждая строка соответствует одной из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допустимых комбинаций предметов</w:t>
      </w:r>
      <w:r w:rsidR="00FA00EE" w:rsidRPr="00FA00EE">
        <w:rPr>
          <w:rFonts w:ascii="Times New Roman" w:hAnsi="Times New Roman"/>
          <w:sz w:val="28"/>
          <w:szCs w:val="28"/>
        </w:rPr>
        <w:t>,</w:t>
      </w:r>
      <w:r>
        <w:rPr>
          <w:rFonts w:ascii="Times New Roman" w:hAnsi="Times New Roman"/>
          <w:sz w:val="28"/>
          <w:szCs w:val="28"/>
        </w:rPr>
        <w:t xml:space="preserve"> помещенных в рюкзак.</w:t>
      </w:r>
      <w:r w:rsidR="00403E80">
        <w:rPr>
          <w:rFonts w:ascii="Times New Roman" w:hAnsi="Times New Roman"/>
          <w:sz w:val="28"/>
          <w:szCs w:val="28"/>
        </w:rPr>
        <w:t xml:space="preserve"> Для выбора комбинации</w:t>
      </w:r>
      <w:r w:rsidR="00FA00EE" w:rsidRPr="00FA00EE">
        <w:rPr>
          <w:rFonts w:ascii="Times New Roman" w:hAnsi="Times New Roman"/>
          <w:sz w:val="28"/>
          <w:szCs w:val="28"/>
        </w:rPr>
        <w:t>,</w:t>
      </w:r>
      <w:r w:rsidR="00403E80">
        <w:rPr>
          <w:rFonts w:ascii="Times New Roman" w:hAnsi="Times New Roman"/>
          <w:sz w:val="28"/>
          <w:szCs w:val="28"/>
        </w:rPr>
        <w:t xml:space="preserve"> имеющей наибольшую стоимость</w:t>
      </w:r>
      <w:r w:rsidR="00FA00EE" w:rsidRPr="00FA00EE">
        <w:rPr>
          <w:rFonts w:ascii="Times New Roman" w:hAnsi="Times New Roman"/>
          <w:sz w:val="28"/>
          <w:szCs w:val="28"/>
        </w:rPr>
        <w:t>,</w:t>
      </w:r>
      <w:r w:rsidR="00403E80">
        <w:rPr>
          <w:rFonts w:ascii="Times New Roman" w:hAnsi="Times New Roman"/>
          <w:sz w:val="28"/>
          <w:szCs w:val="28"/>
        </w:rPr>
        <w:t xml:space="preserve"> необходимо просмотреть всю таблицу и выбрать строку,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="00403E80">
        <w:rPr>
          <w:rFonts w:ascii="Times New Roman" w:hAnsi="Times New Roman"/>
          <w:sz w:val="28"/>
          <w:szCs w:val="28"/>
        </w:rPr>
        <w:t>в которой третий столбец имеет максимальное содержимое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="00403E80">
        <w:rPr>
          <w:rFonts w:ascii="Times New Roman" w:hAnsi="Times New Roman"/>
          <w:sz w:val="28"/>
          <w:szCs w:val="28"/>
        </w:rPr>
        <w:t xml:space="preserve">(на рис. </w:t>
      </w:r>
      <w:r w:rsidR="007C1B43" w:rsidRPr="007C1B43">
        <w:rPr>
          <w:rFonts w:ascii="Times New Roman" w:hAnsi="Times New Roman"/>
          <w:sz w:val="28"/>
          <w:szCs w:val="28"/>
        </w:rPr>
        <w:t>7</w:t>
      </w:r>
      <w:r w:rsidR="00403E80">
        <w:rPr>
          <w:rFonts w:ascii="Times New Roman" w:hAnsi="Times New Roman"/>
          <w:sz w:val="28"/>
          <w:szCs w:val="28"/>
        </w:rPr>
        <w:t>.22 эта строка выдел</w:t>
      </w:r>
      <w:r w:rsidR="00403E80">
        <w:rPr>
          <w:rFonts w:ascii="Times New Roman" w:hAnsi="Times New Roman"/>
          <w:sz w:val="28"/>
          <w:szCs w:val="28"/>
        </w:rPr>
        <w:t>е</w:t>
      </w:r>
      <w:r w:rsidR="00403E80">
        <w:rPr>
          <w:rFonts w:ascii="Times New Roman" w:hAnsi="Times New Roman"/>
          <w:sz w:val="28"/>
          <w:szCs w:val="28"/>
        </w:rPr>
        <w:t>на, содержимое третьего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="00403E80">
        <w:rPr>
          <w:rFonts w:ascii="Times New Roman" w:hAnsi="Times New Roman"/>
          <w:sz w:val="28"/>
          <w:szCs w:val="28"/>
        </w:rPr>
        <w:t>столбца – 3</w:t>
      </w:r>
      <w:r w:rsidR="00FA00EE" w:rsidRPr="00FA00EE">
        <w:rPr>
          <w:rFonts w:ascii="Times New Roman" w:hAnsi="Times New Roman"/>
          <w:sz w:val="28"/>
          <w:szCs w:val="28"/>
        </w:rPr>
        <w:t xml:space="preserve">9 </w:t>
      </w:r>
      <w:r w:rsidR="00403E80">
        <w:rPr>
          <w:rFonts w:ascii="Times New Roman" w:hAnsi="Times New Roman"/>
          <w:sz w:val="28"/>
          <w:szCs w:val="28"/>
        </w:rPr>
        <w:t>650). Далее следует восста</w:t>
      </w:r>
      <w:r w:rsidR="00FA00EE">
        <w:rPr>
          <w:rFonts w:ascii="Times New Roman" w:hAnsi="Times New Roman"/>
          <w:sz w:val="28"/>
          <w:szCs w:val="28"/>
        </w:rPr>
        <w:t>но</w:t>
      </w:r>
      <w:r w:rsidR="00403E80">
        <w:rPr>
          <w:rFonts w:ascii="Times New Roman" w:hAnsi="Times New Roman"/>
          <w:sz w:val="28"/>
          <w:szCs w:val="28"/>
        </w:rPr>
        <w:t>вить путь построения этой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="00403E80">
        <w:rPr>
          <w:rFonts w:ascii="Times New Roman" w:hAnsi="Times New Roman"/>
          <w:sz w:val="28"/>
          <w:szCs w:val="28"/>
        </w:rPr>
        <w:t>строки, продвигаясь от последней таблицы к первой, используя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="00403E80">
        <w:rPr>
          <w:rFonts w:ascii="Times New Roman" w:hAnsi="Times New Roman"/>
          <w:sz w:val="28"/>
          <w:szCs w:val="28"/>
        </w:rPr>
        <w:t>значение третьего столбца в качестве ключа.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="00403E80">
        <w:rPr>
          <w:rFonts w:ascii="Times New Roman" w:hAnsi="Times New Roman"/>
          <w:sz w:val="28"/>
          <w:szCs w:val="28"/>
        </w:rPr>
        <w:t xml:space="preserve"> </w:t>
      </w:r>
    </w:p>
    <w:p w:rsidR="00297A9A" w:rsidRDefault="00FA00EE" w:rsidP="004C4AC6">
      <w:pPr>
        <w:ind w:firstLine="51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Для того</w:t>
      </w:r>
      <w:r w:rsidR="00403E80">
        <w:rPr>
          <w:rFonts w:ascii="Times New Roman" w:hAnsi="Times New Roman"/>
          <w:sz w:val="28"/>
          <w:szCs w:val="28"/>
        </w:rPr>
        <w:t xml:space="preserve"> чтобы определить строку в таблице </w:t>
      </w:r>
      <w:r w:rsidR="00403E80">
        <w:rPr>
          <w:rFonts w:ascii="Times New Roman" w:hAnsi="Times New Roman"/>
          <w:sz w:val="28"/>
          <w:szCs w:val="28"/>
          <w:lang w:val="en-US"/>
        </w:rPr>
        <w:t>T</w:t>
      </w:r>
      <w:r w:rsidR="00403E80" w:rsidRPr="00FC52BF">
        <w:rPr>
          <w:rFonts w:ascii="Times New Roman" w:hAnsi="Times New Roman"/>
          <w:sz w:val="28"/>
          <w:szCs w:val="28"/>
        </w:rPr>
        <w:t>.</w:t>
      </w:r>
      <w:r w:rsidR="00403E80">
        <w:rPr>
          <w:rFonts w:ascii="Times New Roman" w:hAnsi="Times New Roman"/>
          <w:sz w:val="28"/>
          <w:szCs w:val="28"/>
        </w:rPr>
        <w:t>5</w:t>
      </w:r>
      <w:r>
        <w:rPr>
          <w:rFonts w:ascii="Times New Roman" w:hAnsi="Times New Roman"/>
          <w:sz w:val="28"/>
          <w:szCs w:val="28"/>
        </w:rPr>
        <w:t>,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="00403E80">
        <w:rPr>
          <w:rFonts w:ascii="Times New Roman" w:hAnsi="Times New Roman"/>
          <w:sz w:val="28"/>
          <w:szCs w:val="28"/>
        </w:rPr>
        <w:t>необходимо вычи</w:t>
      </w:r>
      <w:r w:rsidR="00403E80">
        <w:rPr>
          <w:rFonts w:ascii="Times New Roman" w:hAnsi="Times New Roman"/>
          <w:sz w:val="28"/>
          <w:szCs w:val="28"/>
        </w:rPr>
        <w:t>с</w:t>
      </w:r>
      <w:r w:rsidR="00403E80">
        <w:rPr>
          <w:rFonts w:ascii="Times New Roman" w:hAnsi="Times New Roman"/>
          <w:sz w:val="28"/>
          <w:szCs w:val="28"/>
        </w:rPr>
        <w:t>лить значение ее третьего столбца. Оно равно разнице</w:t>
      </w:r>
      <w:r w:rsidR="0059732C">
        <w:rPr>
          <w:rFonts w:ascii="Times New Roman" w:hAnsi="Times New Roman"/>
          <w:sz w:val="28"/>
          <w:szCs w:val="28"/>
        </w:rPr>
        <w:t xml:space="preserve"> </w:t>
      </w:r>
      <w:r w:rsidR="00297A9A">
        <w:rPr>
          <w:rFonts w:ascii="Times New Roman" w:hAnsi="Times New Roman"/>
          <w:sz w:val="28"/>
          <w:szCs w:val="28"/>
        </w:rPr>
        <w:t>содержимого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="0059732C">
        <w:rPr>
          <w:rFonts w:ascii="Times New Roman" w:hAnsi="Times New Roman"/>
          <w:sz w:val="28"/>
          <w:szCs w:val="28"/>
        </w:rPr>
        <w:t>трет</w:t>
      </w:r>
      <w:r w:rsidR="0059732C">
        <w:rPr>
          <w:rFonts w:ascii="Times New Roman" w:hAnsi="Times New Roman"/>
          <w:sz w:val="28"/>
          <w:szCs w:val="28"/>
        </w:rPr>
        <w:t>ь</w:t>
      </w:r>
      <w:r w:rsidR="0059732C">
        <w:rPr>
          <w:rFonts w:ascii="Times New Roman" w:hAnsi="Times New Roman"/>
          <w:sz w:val="28"/>
          <w:szCs w:val="28"/>
        </w:rPr>
        <w:t>его столбца выделенной в таблице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="0059732C">
        <w:rPr>
          <w:rFonts w:ascii="Times New Roman" w:hAnsi="Times New Roman"/>
          <w:sz w:val="28"/>
          <w:szCs w:val="28"/>
          <w:lang w:val="en-US"/>
        </w:rPr>
        <w:t>T</w:t>
      </w:r>
      <w:r w:rsidR="0059732C" w:rsidRPr="00FC52BF">
        <w:rPr>
          <w:rFonts w:ascii="Times New Roman" w:hAnsi="Times New Roman"/>
          <w:sz w:val="28"/>
          <w:szCs w:val="28"/>
        </w:rPr>
        <w:t>.6</w:t>
      </w:r>
      <w:r w:rsidR="0059732C">
        <w:rPr>
          <w:rFonts w:ascii="Times New Roman" w:hAnsi="Times New Roman"/>
          <w:sz w:val="28"/>
          <w:szCs w:val="28"/>
        </w:rPr>
        <w:t xml:space="preserve"> строки (3</w:t>
      </w:r>
      <w:r>
        <w:rPr>
          <w:rFonts w:ascii="Times New Roman" w:hAnsi="Times New Roman"/>
          <w:sz w:val="28"/>
          <w:szCs w:val="28"/>
        </w:rPr>
        <w:t xml:space="preserve">9 </w:t>
      </w:r>
      <w:r w:rsidR="0059732C">
        <w:rPr>
          <w:rFonts w:ascii="Times New Roman" w:hAnsi="Times New Roman"/>
          <w:sz w:val="28"/>
          <w:szCs w:val="28"/>
        </w:rPr>
        <w:t>650) и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="0059732C">
        <w:rPr>
          <w:rFonts w:ascii="Times New Roman" w:hAnsi="Times New Roman"/>
          <w:sz w:val="28"/>
          <w:szCs w:val="28"/>
        </w:rPr>
        <w:t>стоимости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="0059732C">
        <w:rPr>
          <w:rFonts w:ascii="Times New Roman" w:hAnsi="Times New Roman"/>
          <w:sz w:val="28"/>
          <w:szCs w:val="28"/>
        </w:rPr>
        <w:t>пре</w:t>
      </w:r>
      <w:r w:rsidR="0059732C">
        <w:rPr>
          <w:rFonts w:ascii="Times New Roman" w:hAnsi="Times New Roman"/>
          <w:sz w:val="28"/>
          <w:szCs w:val="28"/>
        </w:rPr>
        <w:t>д</w:t>
      </w:r>
      <w:r w:rsidR="0059732C">
        <w:rPr>
          <w:rFonts w:ascii="Times New Roman" w:hAnsi="Times New Roman"/>
          <w:sz w:val="28"/>
          <w:szCs w:val="28"/>
        </w:rPr>
        <w:t>метов, общий объем которых является значением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="0059732C">
        <w:rPr>
          <w:rFonts w:ascii="Times New Roman" w:hAnsi="Times New Roman"/>
          <w:sz w:val="28"/>
          <w:szCs w:val="28"/>
        </w:rPr>
        <w:t>второго столбца (это значение равно 0). Таким образом,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="0059732C">
        <w:rPr>
          <w:rFonts w:ascii="Times New Roman" w:hAnsi="Times New Roman"/>
          <w:sz w:val="28"/>
          <w:szCs w:val="28"/>
        </w:rPr>
        <w:t xml:space="preserve">разница </w:t>
      </w:r>
      <w:proofErr w:type="spellStart"/>
      <w:r>
        <w:rPr>
          <w:rFonts w:ascii="Times New Roman" w:hAnsi="Times New Roman"/>
          <w:sz w:val="28"/>
          <w:szCs w:val="28"/>
        </w:rPr>
        <w:t>состовля</w:t>
      </w:r>
      <w:r w:rsidR="0059732C">
        <w:rPr>
          <w:rFonts w:ascii="Times New Roman" w:hAnsi="Times New Roman"/>
          <w:sz w:val="28"/>
          <w:szCs w:val="28"/>
        </w:rPr>
        <w:t>т</w:t>
      </w:r>
      <w:r>
        <w:rPr>
          <w:rFonts w:ascii="Times New Roman" w:hAnsi="Times New Roman"/>
          <w:sz w:val="28"/>
          <w:szCs w:val="28"/>
        </w:rPr>
        <w:t>ь</w:t>
      </w:r>
      <w:proofErr w:type="spellEnd"/>
      <w:r w:rsidR="0059732C">
        <w:rPr>
          <w:rFonts w:ascii="Times New Roman" w:hAnsi="Times New Roman"/>
          <w:sz w:val="28"/>
          <w:szCs w:val="28"/>
        </w:rPr>
        <w:t xml:space="preserve"> </w:t>
      </w:r>
      <w:r w:rsidR="0021123D" w:rsidRPr="00FA00EE">
        <w:rPr>
          <w:rFonts w:ascii="Times New Roman" w:hAnsi="Times New Roman"/>
          <w:position w:val="-12"/>
          <w:sz w:val="28"/>
          <w:szCs w:val="28"/>
        </w:rPr>
        <w:object w:dxaOrig="2720" w:dyaOrig="360">
          <v:shape id="_x0000_i1058" type="#_x0000_t75" style="width:135.65pt;height:18.4pt" o:ole="">
            <v:imagedata r:id="rId74" o:title=""/>
          </v:shape>
          <o:OLEObject Type="Embed" ProgID="Equation.3" ShapeID="_x0000_i1058" DrawAspect="Content" ObjectID="_1393834298" r:id="rId75"/>
        </w:object>
      </w:r>
      <w:r w:rsidR="00297A9A">
        <w:rPr>
          <w:rFonts w:ascii="Times New Roman" w:hAnsi="Times New Roman"/>
          <w:sz w:val="28"/>
          <w:szCs w:val="28"/>
        </w:rPr>
        <w:t xml:space="preserve"> Искомая в таблице </w:t>
      </w:r>
      <w:r w:rsidR="00297A9A">
        <w:rPr>
          <w:rFonts w:ascii="Times New Roman" w:hAnsi="Times New Roman"/>
          <w:sz w:val="28"/>
          <w:szCs w:val="28"/>
          <w:lang w:val="en-US"/>
        </w:rPr>
        <w:t>T</w:t>
      </w:r>
      <w:r w:rsidR="00297A9A" w:rsidRPr="00FC52BF">
        <w:rPr>
          <w:rFonts w:ascii="Times New Roman" w:hAnsi="Times New Roman"/>
          <w:sz w:val="28"/>
          <w:szCs w:val="28"/>
        </w:rPr>
        <w:t>.</w:t>
      </w:r>
      <w:r w:rsidR="00297A9A">
        <w:rPr>
          <w:rFonts w:ascii="Times New Roman" w:hAnsi="Times New Roman"/>
          <w:sz w:val="28"/>
          <w:szCs w:val="28"/>
        </w:rPr>
        <w:t>5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="00297A9A">
        <w:rPr>
          <w:rFonts w:ascii="Times New Roman" w:hAnsi="Times New Roman"/>
          <w:sz w:val="28"/>
          <w:szCs w:val="28"/>
        </w:rPr>
        <w:t>будет иметь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="00297A9A">
        <w:rPr>
          <w:rFonts w:ascii="Times New Roman" w:hAnsi="Times New Roman"/>
          <w:sz w:val="28"/>
          <w:szCs w:val="28"/>
        </w:rPr>
        <w:t>значение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="00297A9A">
        <w:rPr>
          <w:rFonts w:ascii="Times New Roman" w:hAnsi="Times New Roman"/>
          <w:sz w:val="28"/>
          <w:szCs w:val="28"/>
        </w:rPr>
        <w:t>3</w:t>
      </w:r>
      <w:r w:rsidR="00FC6132">
        <w:rPr>
          <w:rFonts w:ascii="Times New Roman" w:hAnsi="Times New Roman"/>
          <w:sz w:val="28"/>
          <w:szCs w:val="28"/>
        </w:rPr>
        <w:t>7</w:t>
      </w:r>
      <w:r>
        <w:rPr>
          <w:rFonts w:ascii="Times New Roman" w:hAnsi="Times New Roman"/>
          <w:sz w:val="28"/>
          <w:szCs w:val="28"/>
        </w:rPr>
        <w:t xml:space="preserve"> </w:t>
      </w:r>
      <w:r w:rsidR="00297A9A">
        <w:rPr>
          <w:rFonts w:ascii="Times New Roman" w:hAnsi="Times New Roman"/>
          <w:sz w:val="28"/>
          <w:szCs w:val="28"/>
        </w:rPr>
        <w:t xml:space="preserve">650 в третьем столбце (на рис. </w:t>
      </w:r>
      <w:r w:rsidR="007C1B43" w:rsidRPr="007C1B43">
        <w:rPr>
          <w:rFonts w:ascii="Times New Roman" w:hAnsi="Times New Roman"/>
          <w:sz w:val="28"/>
          <w:szCs w:val="28"/>
        </w:rPr>
        <w:t>7</w:t>
      </w:r>
      <w:r w:rsidR="00297A9A">
        <w:rPr>
          <w:rFonts w:ascii="Times New Roman" w:hAnsi="Times New Roman"/>
          <w:sz w:val="28"/>
          <w:szCs w:val="28"/>
        </w:rPr>
        <w:t xml:space="preserve">.22 эта строка выделена). </w:t>
      </w:r>
    </w:p>
    <w:p w:rsidR="00297A9A" w:rsidRDefault="00297A9A" w:rsidP="004C4AC6">
      <w:pPr>
        <w:ind w:firstLine="51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Отыскав в </w:t>
      </w:r>
      <w:r w:rsidR="0059732C">
        <w:rPr>
          <w:rFonts w:ascii="Times New Roman" w:hAnsi="Times New Roman"/>
          <w:sz w:val="28"/>
          <w:szCs w:val="28"/>
        </w:rPr>
        <w:t xml:space="preserve">таблице </w:t>
      </w:r>
      <w:r w:rsidR="0059732C">
        <w:rPr>
          <w:rFonts w:ascii="Times New Roman" w:hAnsi="Times New Roman"/>
          <w:sz w:val="28"/>
          <w:szCs w:val="28"/>
          <w:lang w:val="en-US"/>
        </w:rPr>
        <w:t>T</w:t>
      </w:r>
      <w:r w:rsidR="0059732C" w:rsidRPr="00FC52BF">
        <w:rPr>
          <w:rFonts w:ascii="Times New Roman" w:hAnsi="Times New Roman"/>
          <w:sz w:val="28"/>
          <w:szCs w:val="28"/>
        </w:rPr>
        <w:t>.</w:t>
      </w:r>
      <w:r w:rsidR="0059732C">
        <w:rPr>
          <w:rFonts w:ascii="Times New Roman" w:hAnsi="Times New Roman"/>
          <w:sz w:val="28"/>
          <w:szCs w:val="28"/>
        </w:rPr>
        <w:t>5</w:t>
      </w:r>
      <w:r>
        <w:rPr>
          <w:rFonts w:ascii="Times New Roman" w:hAnsi="Times New Roman"/>
          <w:sz w:val="28"/>
          <w:szCs w:val="28"/>
        </w:rPr>
        <w:t xml:space="preserve"> необходимую </w:t>
      </w:r>
      <w:r w:rsidR="0059732C">
        <w:rPr>
          <w:rFonts w:ascii="Times New Roman" w:hAnsi="Times New Roman"/>
          <w:sz w:val="28"/>
          <w:szCs w:val="28"/>
        </w:rPr>
        <w:t>строку</w:t>
      </w:r>
      <w:r w:rsidR="00FA00EE">
        <w:rPr>
          <w:rFonts w:ascii="Times New Roman" w:hAnsi="Times New Roman"/>
          <w:sz w:val="28"/>
          <w:szCs w:val="28"/>
        </w:rPr>
        <w:t>,</w:t>
      </w:r>
      <w:r>
        <w:rPr>
          <w:rFonts w:ascii="Times New Roman" w:hAnsi="Times New Roman"/>
          <w:sz w:val="28"/>
          <w:szCs w:val="28"/>
        </w:rPr>
        <w:t xml:space="preserve"> следует подобным спос</w:t>
      </w:r>
      <w:r>
        <w:rPr>
          <w:rFonts w:ascii="Times New Roman" w:hAnsi="Times New Roman"/>
          <w:sz w:val="28"/>
          <w:szCs w:val="28"/>
        </w:rPr>
        <w:t>о</w:t>
      </w:r>
      <w:r>
        <w:rPr>
          <w:rFonts w:ascii="Times New Roman" w:hAnsi="Times New Roman"/>
          <w:sz w:val="28"/>
          <w:szCs w:val="28"/>
        </w:rPr>
        <w:t>бом дойти до таблицы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  <w:lang w:val="en-US"/>
        </w:rPr>
        <w:t>T</w:t>
      </w:r>
      <w:r w:rsidRPr="00FC52BF">
        <w:rPr>
          <w:rFonts w:ascii="Times New Roman" w:hAnsi="Times New Roman"/>
          <w:sz w:val="28"/>
          <w:szCs w:val="28"/>
        </w:rPr>
        <w:t>.</w:t>
      </w:r>
      <w:r>
        <w:rPr>
          <w:rFonts w:ascii="Times New Roman" w:hAnsi="Times New Roman"/>
          <w:sz w:val="28"/>
          <w:szCs w:val="28"/>
        </w:rPr>
        <w:t xml:space="preserve">0 (на рис. </w:t>
      </w:r>
      <w:r w:rsidR="007C1B43" w:rsidRPr="007C1B43">
        <w:rPr>
          <w:rFonts w:ascii="Times New Roman" w:hAnsi="Times New Roman"/>
          <w:sz w:val="28"/>
          <w:szCs w:val="28"/>
        </w:rPr>
        <w:t>7</w:t>
      </w:r>
      <w:r>
        <w:rPr>
          <w:rFonts w:ascii="Times New Roman" w:hAnsi="Times New Roman"/>
          <w:sz w:val="28"/>
          <w:szCs w:val="28"/>
        </w:rPr>
        <w:t>.22 все выбранные строки выделены). Разделив содержимое выделенных строк на объем соответствующего та</w:t>
      </w:r>
      <w:r>
        <w:rPr>
          <w:rFonts w:ascii="Times New Roman" w:hAnsi="Times New Roman"/>
          <w:sz w:val="28"/>
          <w:szCs w:val="28"/>
        </w:rPr>
        <w:t>б</w:t>
      </w:r>
      <w:r>
        <w:rPr>
          <w:rFonts w:ascii="Times New Roman" w:hAnsi="Times New Roman"/>
          <w:sz w:val="28"/>
          <w:szCs w:val="28"/>
        </w:rPr>
        <w:t>лице типа предмета, получим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их количество. Таким образом</w:t>
      </w:r>
      <w:r w:rsidR="0002417C">
        <w:rPr>
          <w:rFonts w:ascii="Times New Roman" w:hAnsi="Times New Roman"/>
          <w:sz w:val="28"/>
          <w:szCs w:val="28"/>
        </w:rPr>
        <w:t>,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 xml:space="preserve">решением данной задачи будет вектор </w:t>
      </w:r>
      <w:r w:rsidR="0021123D" w:rsidRPr="00297A9A">
        <w:rPr>
          <w:rFonts w:ascii="Times New Roman" w:hAnsi="Times New Roman"/>
          <w:position w:val="-12"/>
          <w:sz w:val="28"/>
          <w:szCs w:val="28"/>
        </w:rPr>
        <w:object w:dxaOrig="1980" w:dyaOrig="360">
          <v:shape id="_x0000_i1059" type="#_x0000_t75" style="width:98.8pt;height:18.4pt" o:ole="">
            <v:imagedata r:id="rId76" o:title=""/>
          </v:shape>
          <o:OLEObject Type="Embed" ProgID="Equation.3" ShapeID="_x0000_i1059" DrawAspect="Content" ObjectID="_1393834299" r:id="rId77"/>
        </w:object>
      </w:r>
      <w:r w:rsidR="00542C9C">
        <w:rPr>
          <w:rFonts w:ascii="Times New Roman" w:hAnsi="Times New Roman"/>
          <w:sz w:val="28"/>
          <w:szCs w:val="28"/>
        </w:rPr>
        <w:t xml:space="preserve"> каждая компонента которого – количество предметов соответствующего типа.</w:t>
      </w:r>
      <w:r w:rsidR="004C4AC6">
        <w:rPr>
          <w:rFonts w:ascii="Times New Roman" w:hAnsi="Times New Roman"/>
          <w:sz w:val="28"/>
          <w:szCs w:val="28"/>
        </w:rPr>
        <w:t xml:space="preserve">  </w:t>
      </w:r>
    </w:p>
    <w:p w:rsidR="00542C9C" w:rsidRDefault="00542C9C" w:rsidP="004C4AC6">
      <w:pPr>
        <w:ind w:firstLine="51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На рис. 3</w:t>
      </w:r>
      <w:r w:rsidR="0021123D">
        <w:rPr>
          <w:rFonts w:ascii="Times New Roman" w:hAnsi="Times New Roman"/>
          <w:sz w:val="28"/>
          <w:szCs w:val="28"/>
        </w:rPr>
        <w:t xml:space="preserve"> и</w:t>
      </w:r>
      <w:r>
        <w:rPr>
          <w:rFonts w:ascii="Times New Roman" w:hAnsi="Times New Roman"/>
          <w:sz w:val="28"/>
          <w:szCs w:val="28"/>
        </w:rPr>
        <w:t xml:space="preserve"> 4 представлена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 xml:space="preserve">функция </w:t>
      </w:r>
      <w:r w:rsidRPr="00702D53">
        <w:rPr>
          <w:rFonts w:ascii="Times New Roman" w:hAnsi="Times New Roman"/>
          <w:b/>
          <w:sz w:val="28"/>
          <w:szCs w:val="28"/>
          <w:lang w:val="en-US"/>
        </w:rPr>
        <w:t>knapsack</w:t>
      </w:r>
      <w:r w:rsidRPr="00702D53">
        <w:rPr>
          <w:rFonts w:ascii="Times New Roman" w:hAnsi="Times New Roman"/>
          <w:b/>
          <w:sz w:val="28"/>
          <w:szCs w:val="28"/>
        </w:rPr>
        <w:t>_</w:t>
      </w:r>
      <w:r w:rsidRPr="00702D53">
        <w:rPr>
          <w:rFonts w:ascii="Times New Roman" w:hAnsi="Times New Roman"/>
          <w:b/>
          <w:sz w:val="28"/>
          <w:szCs w:val="28"/>
          <w:lang w:val="en-US"/>
        </w:rPr>
        <w:t>d</w:t>
      </w:r>
      <w:r w:rsidRPr="00702D53">
        <w:rPr>
          <w:rFonts w:ascii="Times New Roman" w:hAnsi="Times New Roman"/>
          <w:sz w:val="28"/>
          <w:szCs w:val="28"/>
        </w:rPr>
        <w:t xml:space="preserve">, </w:t>
      </w:r>
      <w:r>
        <w:rPr>
          <w:rFonts w:ascii="Times New Roman" w:hAnsi="Times New Roman"/>
          <w:sz w:val="28"/>
          <w:szCs w:val="28"/>
        </w:rPr>
        <w:t>реализующая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алг</w:t>
      </w:r>
      <w:r>
        <w:rPr>
          <w:rFonts w:ascii="Times New Roman" w:hAnsi="Times New Roman"/>
          <w:sz w:val="28"/>
          <w:szCs w:val="28"/>
        </w:rPr>
        <w:t>о</w:t>
      </w:r>
      <w:r>
        <w:rPr>
          <w:rFonts w:ascii="Times New Roman" w:hAnsi="Times New Roman"/>
          <w:sz w:val="28"/>
          <w:szCs w:val="28"/>
        </w:rPr>
        <w:t>ритм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динамического программирования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решения задачи о рюкзаке.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 xml:space="preserve"> </w:t>
      </w:r>
    </w:p>
    <w:p w:rsidR="00542C9C" w:rsidRDefault="00542C9C" w:rsidP="004C4AC6">
      <w:pPr>
        <w:ind w:firstLine="510"/>
        <w:jc w:val="both"/>
        <w:rPr>
          <w:rFonts w:ascii="Times New Roman" w:hAnsi="Times New Roman"/>
          <w:sz w:val="28"/>
          <w:szCs w:val="28"/>
        </w:rPr>
      </w:pPr>
    </w:p>
    <w:p w:rsidR="00542C9C" w:rsidRDefault="00ED5EFF" w:rsidP="007C1B43">
      <w:pPr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noProof/>
          <w:sz w:val="28"/>
          <w:szCs w:val="28"/>
          <w:lang w:val="be-BY" w:eastAsia="be-BY"/>
        </w:rPr>
        <mc:AlternateContent>
          <mc:Choice Requires="wps">
            <w:drawing>
              <wp:inline distT="0" distB="0" distL="0" distR="0">
                <wp:extent cx="5485765" cy="1534160"/>
                <wp:effectExtent l="9525" t="9525" r="10160" b="8890"/>
                <wp:docPr id="10" name="Text Box 2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485765" cy="1534160"/>
                        </a:xfrm>
                        <a:prstGeom prst="rect">
                          <a:avLst/>
                        </a:prstGeom>
                        <a:solidFill>
                          <a:srgbClr val="F8F8F8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7477CF" w:rsidRPr="00F01ECD" w:rsidRDefault="007477CF" w:rsidP="00542C9C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</w:pPr>
                            <w:r w:rsidRPr="00F01ECD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- Knapsack_</w:t>
                            </w:r>
                            <w:r w:rsidRPr="00F01ECD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d</w:t>
                            </w:r>
                            <w:r w:rsidRPr="00F01ECD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.h  </w:t>
                            </w:r>
                          </w:p>
                          <w:p w:rsidR="007477CF" w:rsidRPr="00F01ECD" w:rsidRDefault="007477CF" w:rsidP="00542C9C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</w:pPr>
                            <w:r w:rsidRPr="00F01ECD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--  алгоритм динамического программирования  решения задачи о рюкз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а</w:t>
                            </w:r>
                            <w:r w:rsidRPr="00F01ECD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ке  </w:t>
                            </w:r>
                          </w:p>
                          <w:p w:rsidR="007477CF" w:rsidRPr="00F01ECD" w:rsidRDefault="007477CF" w:rsidP="00542C9C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proofErr w:type="gramStart"/>
                            <w:r w:rsidRPr="00F01EC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int knapsack_d(</w:t>
                            </w:r>
                            <w:proofErr w:type="gramEnd"/>
                          </w:p>
                          <w:p w:rsidR="007477CF" w:rsidRPr="00F01ECD" w:rsidRDefault="007477CF" w:rsidP="00542C9C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F01EC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ab/>
                            </w:r>
                            <w:r w:rsidRPr="00F01EC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ab/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F01EC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int V,    </w:t>
                            </w:r>
                            <w:r w:rsidRPr="00F01ECD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вместимость рюкзака</w:t>
                            </w:r>
                            <w:r w:rsidRPr="00F01EC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</w:p>
                          <w:p w:rsidR="007477CF" w:rsidRPr="00F01ECD" w:rsidRDefault="007477CF" w:rsidP="00542C9C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F01EC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ab/>
                            </w:r>
                            <w:r w:rsidRPr="00F01EC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ab/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F01EC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int n,    </w:t>
                            </w:r>
                            <w:r w:rsidRPr="00F01ECD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количество предметов</w:t>
                            </w:r>
                            <w:r w:rsidRPr="00F01EC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</w:p>
                          <w:p w:rsidR="007477CF" w:rsidRPr="00F01ECD" w:rsidRDefault="007477CF" w:rsidP="00542C9C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F01EC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ab/>
                            </w:r>
                            <w:r w:rsidRPr="00F01EC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ab/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F01EC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int v[],  </w:t>
                            </w:r>
                            <w:r w:rsidRPr="00F01ECD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вес предметов</w:t>
                            </w:r>
                            <w:r w:rsidRPr="00F01EC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</w:p>
                          <w:p w:rsidR="007477CF" w:rsidRPr="00F01ECD" w:rsidRDefault="007477CF" w:rsidP="00542C9C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F01EC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ab/>
                            </w:r>
                            <w:r w:rsidRPr="00F01EC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ab/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F01EC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int c[],  </w:t>
                            </w:r>
                            <w:r w:rsidRPr="00F01ECD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стоимость предметов</w:t>
                            </w:r>
                            <w:r w:rsidRPr="00F01EC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</w:p>
                          <w:p w:rsidR="007477CF" w:rsidRPr="00F01ECD" w:rsidRDefault="007477CF" w:rsidP="00542C9C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F01EC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ab/>
                            </w:r>
                            <w:r w:rsidRPr="00F01EC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ab/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F01EC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int m[]   </w:t>
                            </w:r>
                            <w:r w:rsidRPr="00F01ECD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результат</w:t>
                            </w:r>
                            <w:r w:rsidRPr="00F01EC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</w:p>
                          <w:p w:rsidR="007477CF" w:rsidRPr="00F01ECD" w:rsidRDefault="007477CF" w:rsidP="00542C9C">
                            <w:pPr>
                              <w:rPr>
                                <w:sz w:val="20"/>
                                <w:szCs w:val="20"/>
                              </w:rPr>
                            </w:pPr>
                            <w:r w:rsidRPr="00F01EC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       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Pr="00F01EC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);</w:t>
                            </w:r>
                            <w:r w:rsidRPr="00F01ECD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    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Text Box 25" o:spid="_x0000_s1027" type="#_x0000_t202" style="width:431.95pt;height:120.8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" fillcolor="#f8f8f8">
                <v:textbox>
                  <w:txbxContent>
                    <w:p w:rsidR="009E2873" w:rsidRPr="00F01ECD" w:rsidRDefault="009E2873" w:rsidP="00542C9C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</w:pPr>
                      <w:r w:rsidRPr="00F01EC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- Knapsack_</w:t>
                      </w:r>
                      <w:r w:rsidRPr="00F01EC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d</w:t>
                      </w:r>
                      <w:r w:rsidRPr="00F01EC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.h  </w:t>
                      </w:r>
                    </w:p>
                    <w:p w:rsidR="009E2873" w:rsidRPr="00F01ECD" w:rsidRDefault="009E2873" w:rsidP="00542C9C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</w:pPr>
                      <w:r w:rsidRPr="00F01EC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--  алгоритм динамического программирования  решения задачи о рюкз</w:t>
                      </w:r>
                      <w:r w:rsidR="0021123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а</w:t>
                      </w:r>
                      <w:r w:rsidRPr="00F01EC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ке  </w:t>
                      </w:r>
                    </w:p>
                    <w:p w:rsidR="009E2873" w:rsidRPr="00F01ECD" w:rsidRDefault="009E2873" w:rsidP="00542C9C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proofErr w:type="gramStart"/>
                      <w:r w:rsidRPr="00F01EC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int knapsack_d(</w:t>
                      </w:r>
                      <w:proofErr w:type="gramEnd"/>
                    </w:p>
                    <w:p w:rsidR="009E2873" w:rsidRPr="00F01ECD" w:rsidRDefault="009E2873" w:rsidP="00542C9C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F01EC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ab/>
                      </w:r>
                      <w:r w:rsidRPr="00F01EC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ab/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F01EC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int V,    </w:t>
                      </w:r>
                      <w:r w:rsidRPr="00F01EC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вместимость рюкзака</w:t>
                      </w:r>
                      <w:r w:rsidRPr="00F01EC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</w:p>
                    <w:p w:rsidR="009E2873" w:rsidRPr="00F01ECD" w:rsidRDefault="009E2873" w:rsidP="00542C9C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F01EC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ab/>
                      </w:r>
                      <w:r w:rsidRPr="00F01EC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ab/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F01EC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int n,    </w:t>
                      </w:r>
                      <w:r w:rsidRPr="00F01EC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количество предметов</w:t>
                      </w:r>
                      <w:r w:rsidRPr="00F01EC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</w:p>
                    <w:p w:rsidR="009E2873" w:rsidRPr="00F01ECD" w:rsidRDefault="009E2873" w:rsidP="00542C9C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F01EC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ab/>
                      </w:r>
                      <w:r w:rsidRPr="00F01EC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ab/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F01EC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int v[],  </w:t>
                      </w:r>
                      <w:r w:rsidRPr="00F01EC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вес предметов</w:t>
                      </w:r>
                      <w:r w:rsidRPr="00F01EC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</w:p>
                    <w:p w:rsidR="009E2873" w:rsidRPr="00F01ECD" w:rsidRDefault="009E2873" w:rsidP="00542C9C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F01EC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ab/>
                      </w:r>
                      <w:r w:rsidRPr="00F01EC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ab/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F01EC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int c[],  </w:t>
                      </w:r>
                      <w:r w:rsidRPr="00F01EC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стоимость предметов</w:t>
                      </w:r>
                      <w:r w:rsidRPr="00F01EC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</w:p>
                    <w:p w:rsidR="009E2873" w:rsidRPr="00F01ECD" w:rsidRDefault="009E2873" w:rsidP="00542C9C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F01EC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ab/>
                      </w:r>
                      <w:r w:rsidRPr="00F01EC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ab/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F01EC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int m[]   </w:t>
                      </w:r>
                      <w:r w:rsidRPr="00F01EC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результат</w:t>
                      </w:r>
                      <w:r w:rsidRPr="00F01EC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</w:p>
                    <w:p w:rsidR="009E2873" w:rsidRPr="00F01ECD" w:rsidRDefault="009E2873" w:rsidP="00542C9C">
                      <w:pPr>
                        <w:rPr>
                          <w:sz w:val="20"/>
                          <w:szCs w:val="20"/>
                        </w:rPr>
                      </w:pPr>
                      <w:r w:rsidRPr="00F01EC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       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  <w:r w:rsidRPr="00F01EC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);</w:t>
                      </w:r>
                      <w:r w:rsidRPr="00F01EC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     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297A9A" w:rsidRPr="007C1B43" w:rsidRDefault="00297A9A" w:rsidP="004C4AC6">
      <w:pPr>
        <w:ind w:firstLine="510"/>
        <w:jc w:val="both"/>
        <w:rPr>
          <w:rFonts w:ascii="Times New Roman" w:hAnsi="Times New Roman"/>
          <w:sz w:val="12"/>
          <w:szCs w:val="12"/>
        </w:rPr>
      </w:pPr>
    </w:p>
    <w:p w:rsidR="00542C9C" w:rsidRPr="0021123D" w:rsidRDefault="00542C9C" w:rsidP="004C4AC6">
      <w:pPr>
        <w:ind w:firstLine="510"/>
        <w:jc w:val="center"/>
        <w:rPr>
          <w:rFonts w:ascii="Times New Roman" w:hAnsi="Times New Roman"/>
          <w:b/>
          <w:sz w:val="24"/>
          <w:szCs w:val="24"/>
        </w:rPr>
      </w:pPr>
      <w:r w:rsidRPr="0021123D">
        <w:rPr>
          <w:rFonts w:ascii="Times New Roman" w:hAnsi="Times New Roman"/>
          <w:sz w:val="24"/>
          <w:szCs w:val="24"/>
        </w:rPr>
        <w:t xml:space="preserve">Рис. 3. Прототип функции </w:t>
      </w:r>
      <w:r w:rsidRPr="0021123D">
        <w:rPr>
          <w:rFonts w:ascii="Times New Roman" w:hAnsi="Times New Roman"/>
          <w:b/>
          <w:sz w:val="24"/>
          <w:szCs w:val="24"/>
          <w:lang w:val="en-US"/>
        </w:rPr>
        <w:t>knapsack</w:t>
      </w:r>
      <w:r w:rsidRPr="0021123D">
        <w:rPr>
          <w:rFonts w:ascii="Times New Roman" w:hAnsi="Times New Roman"/>
          <w:b/>
          <w:sz w:val="24"/>
          <w:szCs w:val="24"/>
        </w:rPr>
        <w:t>_</w:t>
      </w:r>
      <w:r w:rsidRPr="0021123D">
        <w:rPr>
          <w:rFonts w:ascii="Times New Roman" w:hAnsi="Times New Roman"/>
          <w:b/>
          <w:sz w:val="24"/>
          <w:szCs w:val="24"/>
          <w:lang w:val="en-US"/>
        </w:rPr>
        <w:t>d</w:t>
      </w:r>
    </w:p>
    <w:p w:rsidR="00FC52BF" w:rsidRDefault="00FC52BF" w:rsidP="004C4AC6">
      <w:pPr>
        <w:ind w:firstLine="510"/>
        <w:jc w:val="both"/>
        <w:rPr>
          <w:rFonts w:ascii="Times New Roman" w:hAnsi="Times New Roman"/>
          <w:sz w:val="28"/>
          <w:szCs w:val="28"/>
        </w:rPr>
      </w:pPr>
    </w:p>
    <w:p w:rsidR="0021123D" w:rsidRPr="007C1B43" w:rsidRDefault="00ED5EFF" w:rsidP="0021123D">
      <w:pPr>
        <w:jc w:val="center"/>
        <w:rPr>
          <w:rFonts w:ascii="Times New Roman" w:hAnsi="Times New Roman"/>
          <w:sz w:val="12"/>
          <w:szCs w:val="12"/>
        </w:rPr>
      </w:pPr>
      <w:r>
        <w:rPr>
          <w:rFonts w:ascii="Times New Roman" w:hAnsi="Times New Roman"/>
          <w:noProof/>
          <w:sz w:val="26"/>
          <w:szCs w:val="26"/>
          <w:lang w:val="be-BY" w:eastAsia="be-BY"/>
        </w:rPr>
        <w:lastRenderedPageBreak/>
        <mc:AlternateContent>
          <mc:Choice Requires="wps">
            <w:drawing>
              <wp:inline distT="0" distB="0" distL="0" distR="0">
                <wp:extent cx="5487670" cy="3932555"/>
                <wp:effectExtent l="9525" t="9525" r="8255" b="10795"/>
                <wp:docPr id="9" name="Text Box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487670" cy="3932555"/>
                        </a:xfrm>
                        <a:prstGeom prst="rect">
                          <a:avLst/>
                        </a:prstGeom>
                        <a:solidFill>
                          <a:srgbClr val="F8F8F8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7477CF" w:rsidRPr="00F01ECD" w:rsidRDefault="007477CF" w:rsidP="00B024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19"/>
                                <w:szCs w:val="19"/>
                                <w:lang w:val="en-US"/>
                              </w:rPr>
                            </w:pPr>
                            <w:r w:rsidRPr="0002417C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// - Knapsack_d.cpp (</w:t>
                            </w:r>
                            <w:r w:rsidRPr="0002417C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начало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19"/>
                                <w:szCs w:val="19"/>
                                <w:lang w:val="en-US"/>
                              </w:rPr>
                              <w:t>)</w:t>
                            </w:r>
                            <w:r w:rsidRPr="00F01ECD">
                              <w:rPr>
                                <w:rFonts w:ascii="Courier New" w:hAnsi="Courier New" w:cs="Courier New"/>
                                <w:noProof/>
                                <w:sz w:val="19"/>
                                <w:szCs w:val="19"/>
                                <w:lang w:val="en-US"/>
                              </w:rPr>
                              <w:t xml:space="preserve">  </w:t>
                            </w:r>
                          </w:p>
                          <w:p w:rsidR="007477CF" w:rsidRPr="00F01ECD" w:rsidRDefault="007477CF" w:rsidP="00B024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01EC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"stdafx.h"</w:t>
                            </w:r>
                          </w:p>
                          <w:p w:rsidR="007477CF" w:rsidRPr="00F01ECD" w:rsidRDefault="007477CF" w:rsidP="00B024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01EC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&lt;memory.h&gt;</w:t>
                            </w:r>
                          </w:p>
                          <w:p w:rsidR="007477CF" w:rsidRPr="007477CF" w:rsidRDefault="007477CF" w:rsidP="00B024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7477C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"Knapsack.h"</w:t>
                            </w:r>
                          </w:p>
                          <w:p w:rsidR="007477CF" w:rsidRPr="00F01ECD" w:rsidRDefault="007477CF" w:rsidP="00B02475">
                            <w:pP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7477C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define NINF 0x80000000</w:t>
                            </w:r>
                          </w:p>
                          <w:p w:rsidR="007477CF" w:rsidRPr="007477CF" w:rsidRDefault="007477CF" w:rsidP="00B024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7477C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struct Table        </w:t>
                            </w:r>
                            <w:r w:rsidRPr="007477CF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// </w:t>
                            </w:r>
                            <w:r w:rsidRPr="00F01ECD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таблица</w:t>
                            </w:r>
                          </w:p>
                          <w:p w:rsidR="007477CF" w:rsidRPr="00F01ECD" w:rsidRDefault="007477CF" w:rsidP="00B024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7477C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F01EC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{</w:t>
                            </w:r>
                          </w:p>
                          <w:p w:rsidR="007477CF" w:rsidRPr="00F01ECD" w:rsidRDefault="007477CF" w:rsidP="00B024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F01EC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int n;              </w:t>
                            </w:r>
                            <w:r w:rsidRPr="00F01ECD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максимальное количество строк</w:t>
                            </w:r>
                            <w:r w:rsidRPr="00F01EC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</w:p>
                          <w:p w:rsidR="007477CF" w:rsidRPr="00F01ECD" w:rsidRDefault="007477CF" w:rsidP="00B024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F01EC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int cn;              </w:t>
                            </w:r>
                            <w:r w:rsidRPr="00F01ECD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текущее количество строк</w:t>
                            </w:r>
                            <w:r w:rsidRPr="00F01EC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</w:p>
                          <w:p w:rsidR="007477CF" w:rsidRPr="00F01ECD" w:rsidRDefault="007477CF" w:rsidP="00B024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F01EC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struct Element   </w:t>
                            </w:r>
                            <w:r w:rsidRPr="00F01ECD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 строка</w:t>
                            </w:r>
                            <w:r w:rsidRPr="00F01EC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</w:t>
                            </w:r>
                          </w:p>
                          <w:p w:rsidR="007477CF" w:rsidRPr="00F01ECD" w:rsidRDefault="007477CF" w:rsidP="00B024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F01EC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ab/>
                              <w:t xml:space="preserve"> {</w:t>
                            </w:r>
                          </w:p>
                          <w:p w:rsidR="007477CF" w:rsidRPr="00F01ECD" w:rsidRDefault="007477CF" w:rsidP="00B024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F01EC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   int V;          </w:t>
                            </w:r>
                            <w:r w:rsidRPr="00F01ECD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остаток вместимости</w:t>
                            </w:r>
                            <w:r w:rsidRPr="00F01EC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</w:p>
                          <w:p w:rsidR="007477CF" w:rsidRPr="00F01ECD" w:rsidRDefault="007477CF" w:rsidP="00B024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F01EC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ab/>
                              <w:t xml:space="preserve">  int v;          </w:t>
                            </w:r>
                            <w:r w:rsidRPr="00F01ECD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вес предметов</w:t>
                            </w:r>
                            <w:r w:rsidRPr="00F01EC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</w:p>
                          <w:p w:rsidR="007477CF" w:rsidRPr="00F01ECD" w:rsidRDefault="007477CF" w:rsidP="00B024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F01EC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  </w:t>
                            </w:r>
                            <w:r w:rsidRPr="007477C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F01EC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int</w:t>
                            </w:r>
                            <w:r w:rsidRPr="007477C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F01EC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c</w:t>
                            </w:r>
                            <w:r w:rsidRPr="007477C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;          </w:t>
                            </w:r>
                            <w:r w:rsidRPr="007477CF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// </w:t>
                            </w:r>
                            <w:r w:rsidRPr="00F01ECD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стоимость</w:t>
                            </w:r>
                            <w:r w:rsidRPr="007477CF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Pr="00F01ECD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предметов</w:t>
                            </w:r>
                          </w:p>
                          <w:p w:rsidR="007477CF" w:rsidRPr="00F01ECD" w:rsidRDefault="007477CF" w:rsidP="00B024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7477C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ab/>
                              <w:t xml:space="preserve">   </w:t>
                            </w:r>
                            <w:r w:rsidRPr="00F01EC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void set(int V = 0, int v = 0, int c = 0)</w:t>
                            </w:r>
                          </w:p>
                          <w:p w:rsidR="007477CF" w:rsidRPr="00F01ECD" w:rsidRDefault="007477CF" w:rsidP="00B024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01EC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ab/>
                              <w:t xml:space="preserve">     {</w:t>
                            </w:r>
                          </w:p>
                          <w:p w:rsidR="007477CF" w:rsidRPr="00F01ECD" w:rsidRDefault="007477CF" w:rsidP="00B024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01EC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F01EC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ab/>
                              <w:t xml:space="preserve">   this-&gt;V = V;  this-&gt;v = v; this-&gt;c = c;</w:t>
                            </w:r>
                          </w:p>
                          <w:p w:rsidR="007477CF" w:rsidRPr="00F01ECD" w:rsidRDefault="007477CF" w:rsidP="00B024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01EC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ab/>
                              <w:t xml:space="preserve">     };</w:t>
                            </w:r>
                          </w:p>
                          <w:p w:rsidR="007477CF" w:rsidRPr="00F01ECD" w:rsidRDefault="007477CF" w:rsidP="00B024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01EC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ab/>
                              <w:t xml:space="preserve">   Element(int V = 0, int v = 0, int c = 0)  {this-&gt;set(V, v, c);};</w:t>
                            </w:r>
                          </w:p>
                          <w:p w:rsidR="007477CF" w:rsidRPr="00F01ECD" w:rsidRDefault="007477CF" w:rsidP="00B024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01EC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ab/>
                              <w:t xml:space="preserve">   int remainV() {return  (this-&gt;V - this-&gt;v);};   </w:t>
                            </w:r>
                          </w:p>
                          <w:p w:rsidR="007477CF" w:rsidRPr="007477CF" w:rsidRDefault="007477CF" w:rsidP="00B024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F01EC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ab/>
                              <w:t xml:space="preserve"> </w:t>
                            </w:r>
                            <w:r w:rsidRPr="007477C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} *</w:t>
                            </w:r>
                            <w:r w:rsidRPr="00F01EC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e</w:t>
                            </w:r>
                            <w:r w:rsidRPr="007477C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;             </w:t>
                            </w:r>
                            <w:r w:rsidRPr="007477CF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// </w:t>
                            </w:r>
                            <w:r w:rsidRPr="00F01ECD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массив</w:t>
                            </w:r>
                            <w:r w:rsidRPr="007477CF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F01ECD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строк таблицы</w:t>
                            </w:r>
                            <w:r w:rsidRPr="007477C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</w:p>
                          <w:p w:rsidR="007477CF" w:rsidRPr="007477CF" w:rsidRDefault="007477CF" w:rsidP="00B024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7477C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ab/>
                              <w:t xml:space="preserve"> </w:t>
                            </w:r>
                            <w:r w:rsidRPr="00F01EC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Table</w:t>
                            </w:r>
                            <w:r w:rsidRPr="007477C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(</w:t>
                            </w:r>
                            <w:r w:rsidRPr="00F01EC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int</w:t>
                            </w:r>
                            <w:r w:rsidRPr="007477C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F01EC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n</w:t>
                            </w:r>
                            <w:r w:rsidRPr="007477C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= 0)</w:t>
                            </w:r>
                          </w:p>
                          <w:p w:rsidR="007477CF" w:rsidRPr="00F01ECD" w:rsidRDefault="007477CF" w:rsidP="00B024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7477C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ab/>
                              <w:t xml:space="preserve">   </w:t>
                            </w:r>
                            <w:r w:rsidRPr="00F01EC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{</w:t>
                            </w:r>
                          </w:p>
                          <w:p w:rsidR="007477CF" w:rsidRPr="00F01ECD" w:rsidRDefault="007477CF" w:rsidP="00B024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01EC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ab/>
                              <w:t xml:space="preserve"> </w:t>
                            </w:r>
                            <w:r w:rsidRPr="00F01EC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ab/>
                              <w:t>this-&gt;e = new Element[this-&gt;n = n];</w:t>
                            </w:r>
                          </w:p>
                          <w:p w:rsidR="007477CF" w:rsidRPr="00F01ECD" w:rsidRDefault="007477CF" w:rsidP="00B024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01EC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F01EC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ab/>
                              <w:t>this-&gt;cn = 0;</w:t>
                            </w:r>
                          </w:p>
                          <w:p w:rsidR="007477CF" w:rsidRPr="00F01ECD" w:rsidRDefault="007477CF" w:rsidP="00B024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01EC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ab/>
                              <w:t xml:space="preserve">   };  </w:t>
                            </w:r>
                          </w:p>
                          <w:p w:rsidR="007477CF" w:rsidRPr="00F01ECD" w:rsidRDefault="007477CF" w:rsidP="00B024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01EC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};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Text Box 23" o:spid="_x0000_s1028" type="#_x0000_t202" style="width:432.1pt;height:309.6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" fillcolor="#f8f8f8">
                <v:textbox>
                  <w:txbxContent>
                    <w:p w:rsidR="009E2873" w:rsidRPr="00F01ECD" w:rsidRDefault="009E2873" w:rsidP="00B024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19"/>
                          <w:szCs w:val="19"/>
                          <w:lang w:val="en-US"/>
                        </w:rPr>
                      </w:pPr>
                      <w:r w:rsidRPr="0002417C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// - Knapsack_d.cpp (</w:t>
                      </w:r>
                      <w:r w:rsidRPr="0002417C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начало</w:t>
                      </w:r>
                      <w:r>
                        <w:rPr>
                          <w:rFonts w:ascii="Courier New" w:hAnsi="Courier New" w:cs="Courier New"/>
                          <w:noProof/>
                          <w:sz w:val="19"/>
                          <w:szCs w:val="19"/>
                          <w:lang w:val="en-US"/>
                        </w:rPr>
                        <w:t>)</w:t>
                      </w:r>
                      <w:r w:rsidRPr="00F01ECD">
                        <w:rPr>
                          <w:rFonts w:ascii="Courier New" w:hAnsi="Courier New" w:cs="Courier New"/>
                          <w:noProof/>
                          <w:sz w:val="19"/>
                          <w:szCs w:val="19"/>
                          <w:lang w:val="en-US"/>
                        </w:rPr>
                        <w:t xml:space="preserve">  </w:t>
                      </w:r>
                    </w:p>
                    <w:p w:rsidR="009E2873" w:rsidRPr="00F01ECD" w:rsidRDefault="009E2873" w:rsidP="00B024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01EC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"stdafx.h"</w:t>
                      </w:r>
                    </w:p>
                    <w:p w:rsidR="009E2873" w:rsidRPr="00F01ECD" w:rsidRDefault="009E2873" w:rsidP="00B024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01EC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&lt;memory.h&gt;</w:t>
                      </w:r>
                    </w:p>
                    <w:p w:rsidR="009E2873" w:rsidRPr="00F01ECD" w:rsidRDefault="009E2873" w:rsidP="00B024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F01EC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#include "Knapsack.h"</w:t>
                      </w:r>
                    </w:p>
                    <w:p w:rsidR="009E2873" w:rsidRPr="00F01ECD" w:rsidRDefault="009E2873" w:rsidP="00B02475">
                      <w:pP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01EC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#define NINF 0x80000000</w:t>
                      </w:r>
                    </w:p>
                    <w:p w:rsidR="009E2873" w:rsidRPr="00F01ECD" w:rsidRDefault="009E2873" w:rsidP="00B024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F01EC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struct Table        </w:t>
                      </w:r>
                      <w:r w:rsidRPr="00F01EC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таблица</w:t>
                      </w:r>
                    </w:p>
                    <w:p w:rsidR="009E2873" w:rsidRPr="00F01ECD" w:rsidRDefault="009E2873" w:rsidP="00B024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F01EC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{</w:t>
                      </w:r>
                    </w:p>
                    <w:p w:rsidR="009E2873" w:rsidRPr="00F01ECD" w:rsidRDefault="009E2873" w:rsidP="00B024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F01EC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int n;              </w:t>
                      </w:r>
                      <w:r w:rsidRPr="00F01EC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максимальное количество строк</w:t>
                      </w:r>
                      <w:r w:rsidRPr="00F01EC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</w:p>
                    <w:p w:rsidR="009E2873" w:rsidRPr="00F01ECD" w:rsidRDefault="009E2873" w:rsidP="00B024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F01EC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int cn;              </w:t>
                      </w:r>
                      <w:r w:rsidRPr="00F01EC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текущее количество строк</w:t>
                      </w:r>
                      <w:r w:rsidRPr="00F01EC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</w:p>
                    <w:p w:rsidR="009E2873" w:rsidRPr="00F01ECD" w:rsidRDefault="009E2873" w:rsidP="00B024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F01EC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struct Element   </w:t>
                      </w:r>
                      <w:r w:rsidRPr="00F01EC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 строка</w:t>
                      </w:r>
                      <w:r w:rsidRPr="00F01EC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</w:t>
                      </w:r>
                    </w:p>
                    <w:p w:rsidR="009E2873" w:rsidRPr="00F01ECD" w:rsidRDefault="009E2873" w:rsidP="00B024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F01EC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ab/>
                        <w:t xml:space="preserve"> {</w:t>
                      </w:r>
                    </w:p>
                    <w:p w:rsidR="009E2873" w:rsidRPr="00F01ECD" w:rsidRDefault="009E2873" w:rsidP="00B024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F01EC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   int V;          </w:t>
                      </w:r>
                      <w:r w:rsidRPr="00F01EC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остаток вместимости</w:t>
                      </w:r>
                      <w:r w:rsidRPr="00F01EC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</w:p>
                    <w:p w:rsidR="009E2873" w:rsidRPr="00F01ECD" w:rsidRDefault="009E2873" w:rsidP="00B024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F01EC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ab/>
                        <w:t xml:space="preserve">  int v;          </w:t>
                      </w:r>
                      <w:r w:rsidRPr="00F01EC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вес предметов</w:t>
                      </w:r>
                      <w:r w:rsidRPr="00F01EC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</w:p>
                    <w:p w:rsidR="009E2873" w:rsidRPr="00F01ECD" w:rsidRDefault="009E2873" w:rsidP="00B024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F01EC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  </w:t>
                      </w:r>
                      <w:r w:rsidRPr="00F01EC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int c;          </w:t>
                      </w:r>
                      <w:r w:rsidRPr="00F01EC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// </w:t>
                      </w:r>
                      <w:r w:rsidRPr="00F01EC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стоимость</w:t>
                      </w:r>
                      <w:r w:rsidRPr="00F01EC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 </w:t>
                      </w:r>
                      <w:r w:rsidRPr="00F01EC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предметов</w:t>
                      </w:r>
                    </w:p>
                    <w:p w:rsidR="009E2873" w:rsidRPr="00F01ECD" w:rsidRDefault="009E2873" w:rsidP="00B024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01EC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ab/>
                        <w:t xml:space="preserve">   void set(int V = 0, int v = 0, int c = 0)</w:t>
                      </w:r>
                    </w:p>
                    <w:p w:rsidR="009E2873" w:rsidRPr="00F01ECD" w:rsidRDefault="009E2873" w:rsidP="00B024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01EC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ab/>
                        <w:t xml:space="preserve">     {</w:t>
                      </w:r>
                    </w:p>
                    <w:p w:rsidR="009E2873" w:rsidRPr="00F01ECD" w:rsidRDefault="009E2873" w:rsidP="00B024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01EC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F01EC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ab/>
                        <w:t xml:space="preserve">   this-&gt;V = V;  this-&gt;v = v; this-&gt;c = c;</w:t>
                      </w:r>
                    </w:p>
                    <w:p w:rsidR="009E2873" w:rsidRPr="00F01ECD" w:rsidRDefault="009E2873" w:rsidP="00B024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01EC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ab/>
                        <w:t xml:space="preserve">     };</w:t>
                      </w:r>
                    </w:p>
                    <w:p w:rsidR="009E2873" w:rsidRPr="00F01ECD" w:rsidRDefault="009E2873" w:rsidP="00B024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01EC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ab/>
                        <w:t xml:space="preserve">   Element(int V = 0, int v = 0, int c = 0)  {this-&gt;set(V, v, c);};</w:t>
                      </w:r>
                    </w:p>
                    <w:p w:rsidR="009E2873" w:rsidRPr="00F01ECD" w:rsidRDefault="009E2873" w:rsidP="00B024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01EC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ab/>
                        <w:t xml:space="preserve">   int remainV() {return  (this-&gt;V - this-&gt;v);};   </w:t>
                      </w:r>
                    </w:p>
                    <w:p w:rsidR="009E2873" w:rsidRPr="00F01ECD" w:rsidRDefault="009E2873" w:rsidP="00B024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01EC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ab/>
                        <w:t xml:space="preserve"> } *e;             </w:t>
                      </w:r>
                      <w:r w:rsidRPr="00F01EC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// </w:t>
                      </w:r>
                      <w:r w:rsidRPr="00F01EC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массив</w:t>
                      </w:r>
                      <w:r w:rsidRPr="00F01EC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F01EC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строк таблицы</w:t>
                      </w:r>
                      <w:r w:rsidRPr="00F01EC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</w:p>
                    <w:p w:rsidR="009E2873" w:rsidRPr="00F01ECD" w:rsidRDefault="009E2873" w:rsidP="00B024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01EC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ab/>
                        <w:t xml:space="preserve"> Table(int n = 0)</w:t>
                      </w:r>
                    </w:p>
                    <w:p w:rsidR="009E2873" w:rsidRPr="00F01ECD" w:rsidRDefault="009E2873" w:rsidP="00B024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01EC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ab/>
                        <w:t xml:space="preserve">   {</w:t>
                      </w:r>
                    </w:p>
                    <w:p w:rsidR="009E2873" w:rsidRPr="00F01ECD" w:rsidRDefault="009E2873" w:rsidP="00B024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01EC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ab/>
                        <w:t xml:space="preserve"> </w:t>
                      </w:r>
                      <w:r w:rsidRPr="00F01EC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ab/>
                        <w:t>this-&gt;e = new Element[this-&gt;n = n];</w:t>
                      </w:r>
                    </w:p>
                    <w:p w:rsidR="009E2873" w:rsidRPr="00F01ECD" w:rsidRDefault="009E2873" w:rsidP="00B024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01EC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F01EC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ab/>
                        <w:t>this-&gt;cn = 0;</w:t>
                      </w:r>
                    </w:p>
                    <w:p w:rsidR="009E2873" w:rsidRPr="00F01ECD" w:rsidRDefault="009E2873" w:rsidP="00B024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01EC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ab/>
                        <w:t xml:space="preserve">   };  </w:t>
                      </w:r>
                    </w:p>
                    <w:p w:rsidR="009E2873" w:rsidRPr="00F01ECD" w:rsidRDefault="009E2873" w:rsidP="00B024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01EC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};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053E70" w:rsidRPr="0021123D" w:rsidRDefault="00B02475" w:rsidP="004C4AC6">
      <w:pPr>
        <w:ind w:firstLine="510"/>
        <w:jc w:val="center"/>
        <w:rPr>
          <w:rFonts w:ascii="Times New Roman" w:hAnsi="Times New Roman"/>
          <w:sz w:val="24"/>
          <w:szCs w:val="24"/>
        </w:rPr>
      </w:pPr>
      <w:r w:rsidRPr="0021123D">
        <w:rPr>
          <w:rFonts w:ascii="Times New Roman" w:hAnsi="Times New Roman"/>
          <w:sz w:val="24"/>
          <w:szCs w:val="24"/>
        </w:rPr>
        <w:t xml:space="preserve">Рис. </w:t>
      </w:r>
      <w:r w:rsidR="00836E49" w:rsidRPr="0021123D">
        <w:rPr>
          <w:rFonts w:ascii="Times New Roman" w:hAnsi="Times New Roman"/>
          <w:sz w:val="24"/>
          <w:szCs w:val="24"/>
        </w:rPr>
        <w:t>4</w:t>
      </w:r>
      <w:r w:rsidRPr="0021123D">
        <w:rPr>
          <w:rFonts w:ascii="Times New Roman" w:hAnsi="Times New Roman"/>
          <w:sz w:val="24"/>
          <w:szCs w:val="24"/>
        </w:rPr>
        <w:t xml:space="preserve">. Реализация функции </w:t>
      </w:r>
      <w:r w:rsidRPr="0021123D">
        <w:rPr>
          <w:rFonts w:ascii="Times New Roman" w:hAnsi="Times New Roman"/>
          <w:b/>
          <w:sz w:val="24"/>
          <w:szCs w:val="24"/>
          <w:lang w:val="en-US"/>
        </w:rPr>
        <w:t>knapsack</w:t>
      </w:r>
      <w:r w:rsidRPr="0021123D">
        <w:rPr>
          <w:rFonts w:ascii="Times New Roman" w:hAnsi="Times New Roman"/>
          <w:b/>
          <w:sz w:val="24"/>
          <w:szCs w:val="24"/>
        </w:rPr>
        <w:t>_</w:t>
      </w:r>
      <w:r w:rsidRPr="0021123D">
        <w:rPr>
          <w:rFonts w:ascii="Times New Roman" w:hAnsi="Times New Roman"/>
          <w:b/>
          <w:sz w:val="24"/>
          <w:szCs w:val="24"/>
          <w:lang w:val="en-US"/>
        </w:rPr>
        <w:t>d</w:t>
      </w:r>
    </w:p>
    <w:p w:rsidR="0021123D" w:rsidRDefault="0021123D" w:rsidP="004C4AC6">
      <w:pPr>
        <w:ind w:firstLine="510"/>
        <w:jc w:val="center"/>
        <w:rPr>
          <w:rFonts w:ascii="Times New Roman" w:hAnsi="Times New Roman"/>
        </w:rPr>
      </w:pPr>
    </w:p>
    <w:p w:rsidR="00957981" w:rsidRDefault="00ED5EFF" w:rsidP="007C1B43">
      <w:pPr>
        <w:jc w:val="center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noProof/>
          <w:sz w:val="26"/>
          <w:szCs w:val="26"/>
          <w:lang w:val="be-BY" w:eastAsia="be-BY"/>
        </w:rPr>
        <w:lastRenderedPageBreak/>
        <mc:AlternateContent>
          <mc:Choice Requires="wps">
            <w:drawing>
              <wp:inline distT="0" distB="0" distL="0" distR="0">
                <wp:extent cx="5534025" cy="6619240"/>
                <wp:effectExtent l="9525" t="9525" r="9525" b="10160"/>
                <wp:docPr id="8" name="Text Box 2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534025" cy="6619240"/>
                        </a:xfrm>
                        <a:prstGeom prst="rect">
                          <a:avLst/>
                        </a:prstGeom>
                        <a:solidFill>
                          <a:srgbClr val="F8F8F8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7477CF" w:rsidRPr="00053E70" w:rsidRDefault="007477CF" w:rsidP="00053E7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053E70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// - Knapsack_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d</w:t>
                            </w:r>
                            <w:r w:rsidRPr="00053E70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.cpp (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окончан</w:t>
                            </w:r>
                            <w:r w:rsidRPr="00053E70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ие</w:t>
                            </w:r>
                            <w:r w:rsidRPr="00053E70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)  </w:t>
                            </w:r>
                          </w:p>
                          <w:p w:rsidR="007477CF" w:rsidRPr="00F01ECD" w:rsidRDefault="007477CF" w:rsidP="00542C9C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01EC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void insert(Table&amp; t, int V, int v, int C,int c) </w:t>
                            </w:r>
                            <w:r w:rsidRPr="00F01ECD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// </w:t>
                            </w:r>
                            <w:r w:rsidRPr="00F01ECD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добавить</w:t>
                            </w:r>
                            <w:r w:rsidRPr="00F01ECD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F01ECD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ст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р</w:t>
                            </w:r>
                            <w:r w:rsidRPr="00F01ECD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оки</w:t>
                            </w:r>
                          </w:p>
                          <w:p w:rsidR="007477CF" w:rsidRPr="00F01ECD" w:rsidRDefault="007477CF" w:rsidP="00542C9C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01EC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{</w:t>
                            </w:r>
                          </w:p>
                          <w:p w:rsidR="007477CF" w:rsidRPr="00F01ECD" w:rsidRDefault="007477CF" w:rsidP="00542C9C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01EC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for (int i = 0; i &lt; V/v+1; i++) t.e[t.cn++].set(V, i*v, C+i*c*v);</w:t>
                            </w:r>
                          </w:p>
                          <w:p w:rsidR="007477CF" w:rsidRPr="00F01ECD" w:rsidRDefault="007477CF" w:rsidP="00542C9C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01EC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};</w:t>
                            </w:r>
                          </w:p>
                          <w:p w:rsidR="007477CF" w:rsidRPr="00F01ECD" w:rsidRDefault="007477CF" w:rsidP="00542C9C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01EC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Table* create (Table s, int v, int c)  </w:t>
                            </w:r>
                            <w:r w:rsidRPr="00F01ECD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// </w:t>
                            </w:r>
                            <w:r w:rsidRPr="00F01ECD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создать</w:t>
                            </w:r>
                            <w:r w:rsidRPr="00F01ECD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F01ECD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следующую</w:t>
                            </w:r>
                            <w:r w:rsidRPr="00F01ECD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F01ECD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таблицу</w:t>
                            </w:r>
                            <w:r w:rsidRPr="00F01EC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</w:t>
                            </w:r>
                          </w:p>
                          <w:p w:rsidR="007477CF" w:rsidRPr="00F01ECD" w:rsidRDefault="007477CF" w:rsidP="00542C9C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01EC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{</w:t>
                            </w:r>
                          </w:p>
                          <w:p w:rsidR="007477CF" w:rsidRPr="00F01ECD" w:rsidRDefault="007477CF" w:rsidP="00542C9C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01EC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Table *rc ;</w:t>
                            </w:r>
                          </w:p>
                          <w:p w:rsidR="007477CF" w:rsidRPr="00F01ECD" w:rsidRDefault="007477CF" w:rsidP="00542C9C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01EC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int tsize = 0;</w:t>
                            </w:r>
                          </w:p>
                          <w:p w:rsidR="007477CF" w:rsidRPr="00F01ECD" w:rsidRDefault="007477CF" w:rsidP="00542C9C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01EC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for (int i = 0; i &lt; s.cn; i++) </w:t>
                            </w:r>
                          </w:p>
                          <w:p w:rsidR="007477CF" w:rsidRPr="00F01ECD" w:rsidRDefault="007477CF" w:rsidP="00542C9C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01EC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       tsize+=(s.e[i].remainV()/v+1); </w:t>
                            </w:r>
                          </w:p>
                          <w:p w:rsidR="007477CF" w:rsidRPr="00F01ECD" w:rsidRDefault="007477CF" w:rsidP="00542C9C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01EC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rc = new Table(tsize);</w:t>
                            </w:r>
                          </w:p>
                          <w:p w:rsidR="007477CF" w:rsidRPr="00F01ECD" w:rsidRDefault="007477CF" w:rsidP="00542C9C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01EC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for (int i = 0; i &lt; s.cn; i++)</w:t>
                            </w:r>
                          </w:p>
                          <w:p w:rsidR="007477CF" w:rsidRPr="00F01ECD" w:rsidRDefault="007477CF" w:rsidP="00542C9C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01EC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        insert(*rc,s.e[i].remainV(), v, s.e[i].c, c);</w:t>
                            </w:r>
                          </w:p>
                          <w:p w:rsidR="007477CF" w:rsidRPr="00542C9C" w:rsidRDefault="007477CF" w:rsidP="00542C9C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01EC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</w:t>
                            </w:r>
                            <w:r w:rsidRPr="00542C9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return rc;</w:t>
                            </w:r>
                          </w:p>
                          <w:p w:rsidR="007477CF" w:rsidRPr="00F01ECD" w:rsidRDefault="007477CF" w:rsidP="00542C9C">
                            <w:pPr>
                              <w:rPr>
                                <w:b/>
                                <w:szCs w:val="20"/>
                                <w:lang w:val="en-US"/>
                              </w:rPr>
                            </w:pPr>
                            <w:r w:rsidRPr="00542C9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};</w:t>
                            </w:r>
                          </w:p>
                          <w:p w:rsidR="007477CF" w:rsidRPr="00833D57" w:rsidRDefault="007477CF" w:rsidP="00053E7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33D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int knapsack_d(int V, int n, int v[], int c[], int m[])</w:t>
                            </w:r>
                            <w:r w:rsidRPr="00833D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833D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</w:p>
                          <w:p w:rsidR="007477CF" w:rsidRPr="00833D57" w:rsidRDefault="007477CF" w:rsidP="00053E7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33D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{</w:t>
                            </w:r>
                          </w:p>
                          <w:p w:rsidR="007477CF" w:rsidRPr="00833D57" w:rsidRDefault="007477CF" w:rsidP="00053E7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33D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int mmax = NINF, *path = new int[n];</w:t>
                            </w:r>
                          </w:p>
                          <w:p w:rsidR="007477CF" w:rsidRPr="00833D57" w:rsidRDefault="007477CF" w:rsidP="00053E7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33D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Table s(1), **t = new Table* [n];</w:t>
                            </w:r>
                          </w:p>
                          <w:p w:rsidR="007477CF" w:rsidRPr="00833D57" w:rsidRDefault="007477CF" w:rsidP="00053E7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33D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insert(s,V, V+1,0,0);</w:t>
                            </w:r>
                          </w:p>
                          <w:p w:rsidR="007477CF" w:rsidRPr="00833D57" w:rsidRDefault="007477CF" w:rsidP="00053E7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33D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t[0] =  create(s, v[0], c[0]); </w:t>
                            </w:r>
                          </w:p>
                          <w:p w:rsidR="007477CF" w:rsidRPr="00833D57" w:rsidRDefault="007477CF" w:rsidP="00053E7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33D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for (int i = 1;  i &lt; n; i++)  t[i] = create(*t[i-1], v[i],c[i]);</w:t>
                            </w:r>
                          </w:p>
                          <w:p w:rsidR="007477CF" w:rsidRPr="00833D57" w:rsidRDefault="007477CF" w:rsidP="00053E7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33D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mmax = NINF; </w:t>
                            </w:r>
                          </w:p>
                          <w:p w:rsidR="007477CF" w:rsidRPr="00833D57" w:rsidRDefault="007477CF" w:rsidP="00053E7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33D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for (int j = 0; j &lt; t[n-1]-&gt;cn; j++) </w:t>
                            </w:r>
                          </w:p>
                          <w:p w:rsidR="007477CF" w:rsidRPr="00833D57" w:rsidRDefault="007477CF" w:rsidP="00053E7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33D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if (t[n-1]-&gt;e[j].c &gt; mmax)</w:t>
                            </w:r>
                          </w:p>
                          <w:p w:rsidR="007477CF" w:rsidRPr="00833D57" w:rsidRDefault="007477CF" w:rsidP="00053E7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33D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  {</w:t>
                            </w:r>
                          </w:p>
                          <w:p w:rsidR="007477CF" w:rsidRPr="00833D57" w:rsidRDefault="007477CF" w:rsidP="00053E7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33D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   mmax = t[n-1]-&gt;e[j].c; </w:t>
                            </w:r>
                          </w:p>
                          <w:p w:rsidR="007477CF" w:rsidRPr="00833D57" w:rsidRDefault="007477CF" w:rsidP="00053E7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33D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   path[n-1] = j; </w:t>
                            </w:r>
                          </w:p>
                          <w:p w:rsidR="007477CF" w:rsidRPr="00833D57" w:rsidRDefault="007477CF" w:rsidP="00053E7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33D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   m[n-1] = t[n-1]-&gt;e[j].v/v[n-1];</w:t>
                            </w:r>
                          </w:p>
                          <w:p w:rsidR="007477CF" w:rsidRPr="00833D57" w:rsidRDefault="007477CF" w:rsidP="00053E7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33D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  };</w:t>
                            </w:r>
                          </w:p>
                          <w:p w:rsidR="007477CF" w:rsidRPr="00833D57" w:rsidRDefault="007477CF" w:rsidP="00053E7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33D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for(int i = n-2; i &gt;= 0; i--)</w:t>
                            </w:r>
                          </w:p>
                          <w:p w:rsidR="007477CF" w:rsidRPr="00833D57" w:rsidRDefault="007477CF" w:rsidP="00053E7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33D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{</w:t>
                            </w:r>
                          </w:p>
                          <w:p w:rsidR="007477CF" w:rsidRPr="00833D57" w:rsidRDefault="007477CF" w:rsidP="00053E7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33D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mmax = NINF;</w:t>
                            </w:r>
                          </w:p>
                          <w:p w:rsidR="007477CF" w:rsidRPr="00833D57" w:rsidRDefault="007477CF" w:rsidP="00053E7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33D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for (int j = 0; j &lt; t[i]-&gt;cn; j++)</w:t>
                            </w:r>
                          </w:p>
                          <w:p w:rsidR="007477CF" w:rsidRPr="00833D57" w:rsidRDefault="007477CF" w:rsidP="00053E7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33D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if (t[i]-&gt;e[j].c &gt; mmax &amp;&amp; </w:t>
                            </w:r>
                          </w:p>
                          <w:p w:rsidR="007477CF" w:rsidRPr="00833D57" w:rsidRDefault="007477CF" w:rsidP="00053E7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33D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   t[i]-&gt;e[j].remainV() == t[i+1]-&gt;e[path[i+1]].V)</w:t>
                            </w:r>
                          </w:p>
                          <w:p w:rsidR="007477CF" w:rsidRPr="00833D57" w:rsidRDefault="007477CF" w:rsidP="00053E7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33D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ab/>
                              <w:t xml:space="preserve">      {</w:t>
                            </w:r>
                          </w:p>
                          <w:p w:rsidR="007477CF" w:rsidRPr="00833D57" w:rsidRDefault="007477CF" w:rsidP="00053E7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33D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       mmax = t[i]-&gt;e[j].c; </w:t>
                            </w:r>
                          </w:p>
                          <w:p w:rsidR="007477CF" w:rsidRPr="00833D57" w:rsidRDefault="007477CF" w:rsidP="00053E7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33D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       path[i] = j;</w:t>
                            </w:r>
                          </w:p>
                          <w:p w:rsidR="007477CF" w:rsidRPr="00833D57" w:rsidRDefault="007477CF" w:rsidP="00053E7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33D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       m[i] = t[i]-&gt;e[j].v/v[i];</w:t>
                            </w:r>
                          </w:p>
                          <w:p w:rsidR="007477CF" w:rsidRPr="00833D57" w:rsidRDefault="007477CF" w:rsidP="00053E7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33D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      };</w:t>
                            </w:r>
                          </w:p>
                          <w:p w:rsidR="007477CF" w:rsidRPr="00833D57" w:rsidRDefault="007477CF" w:rsidP="00053E7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33D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};</w:t>
                            </w:r>
                          </w:p>
                          <w:p w:rsidR="007477CF" w:rsidRPr="00833D57" w:rsidRDefault="007477CF" w:rsidP="00053E7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33D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return t[n-1]-&gt;e[path[n-1]].c;</w:t>
                            </w:r>
                          </w:p>
                          <w:p w:rsidR="007477CF" w:rsidRPr="00833D57" w:rsidRDefault="007477CF" w:rsidP="00053E70">
                            <w:pPr>
                              <w:rPr>
                                <w:b/>
                                <w:szCs w:val="20"/>
                              </w:rPr>
                            </w:pPr>
                            <w:r w:rsidRPr="00833D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}; 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Text Box 24" o:spid="_x0000_s1029" type="#_x0000_t202" style="width:435.75pt;height:521.2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" fillcolor="#f8f8f8">
                <v:textbox>
                  <w:txbxContent>
                    <w:p w:rsidR="009E2873" w:rsidRPr="00053E70" w:rsidRDefault="009E2873" w:rsidP="00053E7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053E70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// - Knapsack_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d</w:t>
                      </w:r>
                      <w:r w:rsidRPr="00053E70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.cpp (</w:t>
                      </w:r>
                      <w:r w:rsidR="0021123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окончан</w:t>
                      </w:r>
                      <w:r w:rsidRPr="00053E70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ие</w:t>
                      </w:r>
                      <w:r w:rsidRPr="00053E70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)  </w:t>
                      </w:r>
                    </w:p>
                    <w:p w:rsidR="009E2873" w:rsidRPr="00F01ECD" w:rsidRDefault="009E2873" w:rsidP="00542C9C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01EC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void insert(Table&amp; t, int V, int v, int C,int c) </w:t>
                      </w:r>
                      <w:r w:rsidRPr="00F01EC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// </w:t>
                      </w:r>
                      <w:r w:rsidRPr="00F01EC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добавить</w:t>
                      </w:r>
                      <w:r w:rsidRPr="00F01EC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F01EC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ст</w:t>
                      </w:r>
                      <w:r w:rsidR="0021123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р</w:t>
                      </w:r>
                      <w:r w:rsidRPr="00F01EC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оки</w:t>
                      </w:r>
                    </w:p>
                    <w:p w:rsidR="009E2873" w:rsidRPr="00F01ECD" w:rsidRDefault="009E2873" w:rsidP="00542C9C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01EC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{</w:t>
                      </w:r>
                    </w:p>
                    <w:p w:rsidR="009E2873" w:rsidRPr="00F01ECD" w:rsidRDefault="009E2873" w:rsidP="00542C9C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01EC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for (int i = 0; i &lt; V/v+1; i++) t.e[t.cn++].set(V, i*v, C+i*c*v);</w:t>
                      </w:r>
                    </w:p>
                    <w:p w:rsidR="009E2873" w:rsidRPr="00F01ECD" w:rsidRDefault="009E2873" w:rsidP="00542C9C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01EC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};</w:t>
                      </w:r>
                    </w:p>
                    <w:p w:rsidR="009E2873" w:rsidRPr="00F01ECD" w:rsidRDefault="009E2873" w:rsidP="00542C9C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01EC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Table* create (Table s, int v, int c)  </w:t>
                      </w:r>
                      <w:r w:rsidRPr="00F01EC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// </w:t>
                      </w:r>
                      <w:r w:rsidRPr="00F01EC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создать</w:t>
                      </w:r>
                      <w:r w:rsidRPr="00F01EC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F01EC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следующую</w:t>
                      </w:r>
                      <w:r w:rsidRPr="00F01EC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F01EC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таблицу</w:t>
                      </w:r>
                      <w:r w:rsidRPr="00F01EC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</w:t>
                      </w:r>
                    </w:p>
                    <w:p w:rsidR="009E2873" w:rsidRPr="00F01ECD" w:rsidRDefault="009E2873" w:rsidP="00542C9C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01EC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{</w:t>
                      </w:r>
                    </w:p>
                    <w:p w:rsidR="009E2873" w:rsidRPr="00F01ECD" w:rsidRDefault="009E2873" w:rsidP="00542C9C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01EC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Table *rc ;</w:t>
                      </w:r>
                    </w:p>
                    <w:p w:rsidR="009E2873" w:rsidRPr="00F01ECD" w:rsidRDefault="009E2873" w:rsidP="00542C9C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01EC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int tsize = 0;</w:t>
                      </w:r>
                    </w:p>
                    <w:p w:rsidR="009E2873" w:rsidRPr="00F01ECD" w:rsidRDefault="009E2873" w:rsidP="00542C9C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01EC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for (int i = 0; i &lt; s.cn; i++) </w:t>
                      </w:r>
                    </w:p>
                    <w:p w:rsidR="009E2873" w:rsidRPr="00F01ECD" w:rsidRDefault="009E2873" w:rsidP="00542C9C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01EC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        tsize+=(s.e[i].remainV()/v+1); </w:t>
                      </w:r>
                    </w:p>
                    <w:p w:rsidR="009E2873" w:rsidRPr="00F01ECD" w:rsidRDefault="009E2873" w:rsidP="00542C9C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01EC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rc = new Table(tsize);</w:t>
                      </w:r>
                    </w:p>
                    <w:p w:rsidR="009E2873" w:rsidRPr="00F01ECD" w:rsidRDefault="009E2873" w:rsidP="00542C9C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01EC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for (int i = 0; i &lt; s.cn; i++)</w:t>
                      </w:r>
                    </w:p>
                    <w:p w:rsidR="009E2873" w:rsidRPr="00F01ECD" w:rsidRDefault="009E2873" w:rsidP="00542C9C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01EC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         insert(*rc,s.e[i].remainV(), v, s.e[i].c, c);</w:t>
                      </w:r>
                    </w:p>
                    <w:p w:rsidR="009E2873" w:rsidRPr="00542C9C" w:rsidRDefault="009E2873" w:rsidP="00542C9C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01EC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</w:t>
                      </w:r>
                      <w:r w:rsidRPr="00542C9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return rc;</w:t>
                      </w:r>
                    </w:p>
                    <w:p w:rsidR="009E2873" w:rsidRPr="00F01ECD" w:rsidRDefault="009E2873" w:rsidP="00542C9C">
                      <w:pPr>
                        <w:rPr>
                          <w:b/>
                          <w:szCs w:val="20"/>
                          <w:lang w:val="en-US"/>
                        </w:rPr>
                      </w:pPr>
                      <w:r w:rsidRPr="00542C9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};</w:t>
                      </w:r>
                    </w:p>
                    <w:p w:rsidR="009E2873" w:rsidRPr="00833D57" w:rsidRDefault="009E2873" w:rsidP="00053E7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33D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int knapsack_d(int V, int n, int v[], int c[], int m[])</w:t>
                      </w:r>
                      <w:r w:rsidRPr="00833D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833D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ab/>
                      </w:r>
                    </w:p>
                    <w:p w:rsidR="009E2873" w:rsidRPr="00833D57" w:rsidRDefault="009E2873" w:rsidP="00053E7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33D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{</w:t>
                      </w:r>
                    </w:p>
                    <w:p w:rsidR="009E2873" w:rsidRPr="00833D57" w:rsidRDefault="009E2873" w:rsidP="00053E7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33D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int mmax = NINF, *path = new int[n];</w:t>
                      </w:r>
                    </w:p>
                    <w:p w:rsidR="009E2873" w:rsidRPr="00833D57" w:rsidRDefault="009E2873" w:rsidP="00053E7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33D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Table s(1), **t = new Table* [n];</w:t>
                      </w:r>
                    </w:p>
                    <w:p w:rsidR="009E2873" w:rsidRPr="00833D57" w:rsidRDefault="009E2873" w:rsidP="00053E7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33D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insert(s,V, V+1,0,0);</w:t>
                      </w:r>
                    </w:p>
                    <w:p w:rsidR="009E2873" w:rsidRPr="00833D57" w:rsidRDefault="009E2873" w:rsidP="00053E7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33D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t[0] =  create(s, v[0], c[0]); </w:t>
                      </w:r>
                    </w:p>
                    <w:p w:rsidR="009E2873" w:rsidRPr="00833D57" w:rsidRDefault="009E2873" w:rsidP="00053E7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33D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for (int i = 1;  i &lt; n; i++)  t[i] = create(*t[i-1], v[i],c[i]);</w:t>
                      </w:r>
                    </w:p>
                    <w:p w:rsidR="009E2873" w:rsidRPr="00833D57" w:rsidRDefault="009E2873" w:rsidP="00053E7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33D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mmax = NINF; </w:t>
                      </w:r>
                    </w:p>
                    <w:p w:rsidR="009E2873" w:rsidRPr="00833D57" w:rsidRDefault="009E2873" w:rsidP="00053E7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33D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for (int j = 0; j &lt; t[n-1]-&gt;cn; j++) </w:t>
                      </w:r>
                    </w:p>
                    <w:p w:rsidR="009E2873" w:rsidRPr="00833D57" w:rsidRDefault="009E2873" w:rsidP="00053E7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33D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if (t[n-1]-&gt;e[j].c &gt; mmax)</w:t>
                      </w:r>
                    </w:p>
                    <w:p w:rsidR="009E2873" w:rsidRPr="00833D57" w:rsidRDefault="009E2873" w:rsidP="00053E7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33D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   {</w:t>
                      </w:r>
                    </w:p>
                    <w:p w:rsidR="009E2873" w:rsidRPr="00833D57" w:rsidRDefault="009E2873" w:rsidP="00053E7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33D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    mmax = t[n-1]-&gt;e[j].c; </w:t>
                      </w:r>
                    </w:p>
                    <w:p w:rsidR="009E2873" w:rsidRPr="00833D57" w:rsidRDefault="009E2873" w:rsidP="00053E7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33D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    path[n-1] = j; </w:t>
                      </w:r>
                    </w:p>
                    <w:p w:rsidR="009E2873" w:rsidRPr="00833D57" w:rsidRDefault="009E2873" w:rsidP="00053E7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33D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    m[n-1] = t[n-1]-&gt;e[j].v/v[n-1];</w:t>
                      </w:r>
                    </w:p>
                    <w:p w:rsidR="009E2873" w:rsidRPr="00833D57" w:rsidRDefault="009E2873" w:rsidP="00053E7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33D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   };</w:t>
                      </w:r>
                    </w:p>
                    <w:p w:rsidR="009E2873" w:rsidRPr="00833D57" w:rsidRDefault="009E2873" w:rsidP="00053E7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33D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for(int i = n-2; i &gt;= 0; i--)</w:t>
                      </w:r>
                    </w:p>
                    <w:p w:rsidR="009E2873" w:rsidRPr="00833D57" w:rsidRDefault="009E2873" w:rsidP="00053E7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33D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{</w:t>
                      </w:r>
                    </w:p>
                    <w:p w:rsidR="009E2873" w:rsidRPr="00833D57" w:rsidRDefault="009E2873" w:rsidP="00053E7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33D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mmax = NINF;</w:t>
                      </w:r>
                    </w:p>
                    <w:p w:rsidR="009E2873" w:rsidRPr="00833D57" w:rsidRDefault="009E2873" w:rsidP="00053E7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33D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for (int j = 0; j &lt; t[i]-&gt;cn; j++)</w:t>
                      </w:r>
                    </w:p>
                    <w:p w:rsidR="009E2873" w:rsidRPr="00833D57" w:rsidRDefault="009E2873" w:rsidP="00053E7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33D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if (t[i]-&gt;e[j].c &gt; mmax &amp;&amp; </w:t>
                      </w:r>
                    </w:p>
                    <w:p w:rsidR="009E2873" w:rsidRPr="00833D57" w:rsidRDefault="009E2873" w:rsidP="00053E7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33D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    t[i]-&gt;e[j].remainV() == t[i+1]-&gt;e[path[i+1]].V)</w:t>
                      </w:r>
                    </w:p>
                    <w:p w:rsidR="009E2873" w:rsidRPr="00833D57" w:rsidRDefault="009E2873" w:rsidP="00053E7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33D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ab/>
                        <w:t xml:space="preserve">      {</w:t>
                      </w:r>
                    </w:p>
                    <w:p w:rsidR="009E2873" w:rsidRPr="00833D57" w:rsidRDefault="009E2873" w:rsidP="00053E7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33D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        mmax = t[i]-&gt;e[j].c; </w:t>
                      </w:r>
                    </w:p>
                    <w:p w:rsidR="009E2873" w:rsidRPr="00833D57" w:rsidRDefault="009E2873" w:rsidP="00053E7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33D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        path[i] = j;</w:t>
                      </w:r>
                    </w:p>
                    <w:p w:rsidR="009E2873" w:rsidRPr="00833D57" w:rsidRDefault="009E2873" w:rsidP="00053E7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33D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        m[i] = t[i]-&gt;e[j].v/v[i];</w:t>
                      </w:r>
                    </w:p>
                    <w:p w:rsidR="009E2873" w:rsidRPr="00833D57" w:rsidRDefault="009E2873" w:rsidP="00053E7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33D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       };</w:t>
                      </w:r>
                    </w:p>
                    <w:p w:rsidR="009E2873" w:rsidRPr="00833D57" w:rsidRDefault="009E2873" w:rsidP="00053E7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33D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};</w:t>
                      </w:r>
                    </w:p>
                    <w:p w:rsidR="009E2873" w:rsidRPr="00833D57" w:rsidRDefault="009E2873" w:rsidP="00053E7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33D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return t[n-1]-&gt;e[path[n-1]].c;</w:t>
                      </w:r>
                    </w:p>
                    <w:p w:rsidR="009E2873" w:rsidRPr="00833D57" w:rsidRDefault="009E2873" w:rsidP="00053E70">
                      <w:pPr>
                        <w:rPr>
                          <w:b/>
                          <w:szCs w:val="20"/>
                        </w:rPr>
                      </w:pPr>
                      <w:r w:rsidRPr="00833D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};  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957981" w:rsidRPr="007C1B43" w:rsidRDefault="00957981" w:rsidP="004C4AC6">
      <w:pPr>
        <w:ind w:firstLine="510"/>
        <w:jc w:val="both"/>
        <w:rPr>
          <w:rFonts w:ascii="Times New Roman" w:hAnsi="Times New Roman"/>
          <w:sz w:val="12"/>
          <w:szCs w:val="12"/>
        </w:rPr>
      </w:pPr>
    </w:p>
    <w:p w:rsidR="00053E70" w:rsidRPr="00B02475" w:rsidRDefault="00053E70" w:rsidP="004C4AC6">
      <w:pPr>
        <w:ind w:firstLine="510"/>
        <w:jc w:val="center"/>
        <w:rPr>
          <w:rFonts w:ascii="Times New Roman" w:hAnsi="Times New Roman"/>
        </w:rPr>
      </w:pPr>
      <w:r w:rsidRPr="008E0800">
        <w:rPr>
          <w:rFonts w:ascii="Times New Roman" w:hAnsi="Times New Roman"/>
        </w:rPr>
        <w:t xml:space="preserve">Рис. </w:t>
      </w:r>
      <w:r w:rsidR="00C4549C">
        <w:rPr>
          <w:rFonts w:ascii="Times New Roman" w:hAnsi="Times New Roman"/>
        </w:rPr>
        <w:t>4</w:t>
      </w:r>
      <w:r w:rsidRPr="008E0800">
        <w:rPr>
          <w:rFonts w:ascii="Times New Roman" w:hAnsi="Times New Roman"/>
        </w:rPr>
        <w:t>.</w:t>
      </w:r>
      <w:r w:rsidRPr="00B02475">
        <w:rPr>
          <w:rFonts w:ascii="Times New Roman" w:hAnsi="Times New Roman"/>
        </w:rPr>
        <w:t xml:space="preserve"> </w:t>
      </w:r>
      <w:r w:rsidR="00C4549C">
        <w:rPr>
          <w:rFonts w:ascii="Times New Roman" w:hAnsi="Times New Roman"/>
        </w:rPr>
        <w:t>Окончание</w:t>
      </w:r>
    </w:p>
    <w:p w:rsidR="00957981" w:rsidRDefault="00957981" w:rsidP="004C4AC6">
      <w:pPr>
        <w:ind w:firstLine="510"/>
        <w:jc w:val="both"/>
        <w:rPr>
          <w:rFonts w:ascii="Times New Roman" w:hAnsi="Times New Roman"/>
          <w:sz w:val="26"/>
          <w:szCs w:val="26"/>
        </w:rPr>
      </w:pPr>
    </w:p>
    <w:p w:rsidR="00957981" w:rsidRPr="00951876" w:rsidRDefault="00951876" w:rsidP="004C4AC6">
      <w:pPr>
        <w:ind w:firstLine="510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Прототип функци</w:t>
      </w:r>
      <w:r w:rsidR="00C4549C">
        <w:rPr>
          <w:rFonts w:ascii="Times New Roman" w:hAnsi="Times New Roman"/>
          <w:sz w:val="26"/>
          <w:szCs w:val="26"/>
        </w:rPr>
        <w:t>и</w:t>
      </w:r>
      <w:r>
        <w:rPr>
          <w:rFonts w:ascii="Times New Roman" w:hAnsi="Times New Roman"/>
          <w:sz w:val="26"/>
          <w:szCs w:val="26"/>
        </w:rPr>
        <w:t xml:space="preserve"> </w:t>
      </w:r>
      <w:r w:rsidRPr="00702D53">
        <w:rPr>
          <w:rFonts w:ascii="Times New Roman" w:hAnsi="Times New Roman"/>
          <w:b/>
          <w:sz w:val="28"/>
          <w:szCs w:val="28"/>
          <w:lang w:val="en-US"/>
        </w:rPr>
        <w:t>knapsack</w:t>
      </w:r>
      <w:r w:rsidRPr="00702D53">
        <w:rPr>
          <w:rFonts w:ascii="Times New Roman" w:hAnsi="Times New Roman"/>
          <w:b/>
          <w:sz w:val="28"/>
          <w:szCs w:val="28"/>
        </w:rPr>
        <w:t>_</w:t>
      </w:r>
      <w:r w:rsidRPr="00702D53">
        <w:rPr>
          <w:rFonts w:ascii="Times New Roman" w:hAnsi="Times New Roman"/>
          <w:b/>
          <w:sz w:val="28"/>
          <w:szCs w:val="28"/>
          <w:lang w:val="en-US"/>
        </w:rPr>
        <w:t>d</w:t>
      </w:r>
      <w:r w:rsidR="004C4AC6">
        <w:rPr>
          <w:rFonts w:ascii="Times New Roman" w:hAnsi="Times New Roman"/>
          <w:b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ничем не отличается от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 xml:space="preserve">прототипа функции </w:t>
      </w:r>
      <w:r w:rsidRPr="00702D53">
        <w:rPr>
          <w:rFonts w:ascii="Times New Roman" w:hAnsi="Times New Roman"/>
          <w:b/>
          <w:sz w:val="28"/>
          <w:szCs w:val="28"/>
          <w:lang w:val="en-US"/>
        </w:rPr>
        <w:t>knapsack</w:t>
      </w:r>
      <w:r w:rsidRPr="00702D53">
        <w:rPr>
          <w:rFonts w:ascii="Times New Roman" w:hAnsi="Times New Roman"/>
          <w:b/>
          <w:sz w:val="28"/>
          <w:szCs w:val="28"/>
        </w:rPr>
        <w:t>_</w:t>
      </w:r>
      <w:r>
        <w:rPr>
          <w:rFonts w:ascii="Times New Roman" w:hAnsi="Times New Roman"/>
          <w:b/>
          <w:sz w:val="28"/>
          <w:szCs w:val="28"/>
          <w:lang w:val="en-US"/>
        </w:rPr>
        <w:t>r</w:t>
      </w:r>
      <w:r w:rsidRPr="00C4549C">
        <w:rPr>
          <w:rFonts w:ascii="Times New Roman" w:hAnsi="Times New Roman"/>
          <w:sz w:val="28"/>
          <w:szCs w:val="28"/>
        </w:rPr>
        <w:t>,</w:t>
      </w:r>
      <w:r>
        <w:rPr>
          <w:rFonts w:ascii="Times New Roman" w:hAnsi="Times New Roman"/>
          <w:b/>
          <w:sz w:val="28"/>
          <w:szCs w:val="28"/>
        </w:rPr>
        <w:t xml:space="preserve"> </w:t>
      </w:r>
      <w:r w:rsidRPr="00951876">
        <w:rPr>
          <w:rFonts w:ascii="Times New Roman" w:hAnsi="Times New Roman"/>
          <w:sz w:val="28"/>
          <w:szCs w:val="28"/>
        </w:rPr>
        <w:t>опис</w:t>
      </w:r>
      <w:r>
        <w:rPr>
          <w:rFonts w:ascii="Times New Roman" w:hAnsi="Times New Roman"/>
          <w:sz w:val="28"/>
          <w:szCs w:val="28"/>
        </w:rPr>
        <w:t xml:space="preserve">анной </w:t>
      </w:r>
      <w:proofErr w:type="spellStart"/>
      <w:r w:rsidR="008936A7">
        <w:rPr>
          <w:rFonts w:ascii="Times New Roman" w:hAnsi="Times New Roman"/>
          <w:sz w:val="28"/>
          <w:szCs w:val="28"/>
        </w:rPr>
        <w:t>ыше</w:t>
      </w:r>
      <w:proofErr w:type="spellEnd"/>
      <w:r>
        <w:rPr>
          <w:rFonts w:ascii="Times New Roman" w:hAnsi="Times New Roman"/>
          <w:sz w:val="28"/>
          <w:szCs w:val="28"/>
        </w:rPr>
        <w:t>, поэтому не будем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останавливаться</w:t>
      </w:r>
      <w:r w:rsidR="002B3A5B" w:rsidRPr="002B3A5B">
        <w:rPr>
          <w:rFonts w:ascii="Times New Roman" w:hAnsi="Times New Roman"/>
          <w:sz w:val="28"/>
          <w:szCs w:val="28"/>
        </w:rPr>
        <w:t xml:space="preserve"> </w:t>
      </w:r>
      <w:r w:rsidR="002B3A5B">
        <w:rPr>
          <w:rFonts w:ascii="Times New Roman" w:hAnsi="Times New Roman"/>
          <w:sz w:val="28"/>
          <w:szCs w:val="28"/>
        </w:rPr>
        <w:t>на описании параметров</w:t>
      </w:r>
      <w:r>
        <w:rPr>
          <w:rFonts w:ascii="Times New Roman" w:hAnsi="Times New Roman"/>
          <w:sz w:val="28"/>
          <w:szCs w:val="28"/>
        </w:rPr>
        <w:t>.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b/>
          <w:sz w:val="28"/>
          <w:szCs w:val="28"/>
        </w:rPr>
        <w:t xml:space="preserve"> </w:t>
      </w:r>
    </w:p>
    <w:p w:rsidR="00957981" w:rsidRPr="002B3A5B" w:rsidRDefault="00951876" w:rsidP="004C4AC6">
      <w:pPr>
        <w:ind w:firstLine="510"/>
        <w:jc w:val="both"/>
        <w:rPr>
          <w:rFonts w:ascii="Times New Roman" w:hAnsi="Times New Roman"/>
          <w:sz w:val="28"/>
          <w:szCs w:val="28"/>
        </w:rPr>
      </w:pPr>
      <w:r w:rsidRPr="00951876">
        <w:rPr>
          <w:rFonts w:ascii="Times New Roman" w:hAnsi="Times New Roman"/>
          <w:sz w:val="28"/>
          <w:szCs w:val="28"/>
        </w:rPr>
        <w:t>Реализация функции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Pr="00951876">
        <w:rPr>
          <w:rFonts w:ascii="Times New Roman" w:hAnsi="Times New Roman"/>
          <w:b/>
          <w:sz w:val="28"/>
          <w:szCs w:val="28"/>
          <w:lang w:val="en-US"/>
        </w:rPr>
        <w:t>knapsack</w:t>
      </w:r>
      <w:r w:rsidRPr="00951876">
        <w:rPr>
          <w:rFonts w:ascii="Times New Roman" w:hAnsi="Times New Roman"/>
          <w:b/>
          <w:sz w:val="28"/>
          <w:szCs w:val="28"/>
        </w:rPr>
        <w:t>_</w:t>
      </w:r>
      <w:r w:rsidRPr="00951876">
        <w:rPr>
          <w:rFonts w:ascii="Times New Roman" w:hAnsi="Times New Roman"/>
          <w:b/>
          <w:sz w:val="28"/>
          <w:szCs w:val="28"/>
          <w:lang w:val="en-US"/>
        </w:rPr>
        <w:t>d</w:t>
      </w:r>
      <w:r w:rsidR="004C4AC6">
        <w:rPr>
          <w:rFonts w:ascii="Times New Roman" w:hAnsi="Times New Roman"/>
          <w:b/>
          <w:sz w:val="28"/>
          <w:szCs w:val="28"/>
        </w:rPr>
        <w:t xml:space="preserve"> </w:t>
      </w:r>
      <w:r w:rsidRPr="00951876">
        <w:rPr>
          <w:rFonts w:ascii="Times New Roman" w:hAnsi="Times New Roman"/>
          <w:sz w:val="28"/>
          <w:szCs w:val="28"/>
        </w:rPr>
        <w:t>претерпела</w:t>
      </w:r>
      <w:r>
        <w:rPr>
          <w:rFonts w:ascii="Times New Roman" w:hAnsi="Times New Roman"/>
          <w:b/>
          <w:sz w:val="28"/>
          <w:szCs w:val="28"/>
        </w:rPr>
        <w:t xml:space="preserve"> </w:t>
      </w:r>
      <w:r w:rsidRPr="00951876">
        <w:rPr>
          <w:rFonts w:ascii="Times New Roman" w:hAnsi="Times New Roman"/>
          <w:sz w:val="28"/>
          <w:szCs w:val="28"/>
        </w:rPr>
        <w:t>значительные изменения</w:t>
      </w:r>
      <w:r w:rsidR="002B3A5B">
        <w:rPr>
          <w:rFonts w:ascii="Times New Roman" w:hAnsi="Times New Roman"/>
          <w:sz w:val="28"/>
          <w:szCs w:val="28"/>
        </w:rPr>
        <w:t>, обусловленные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="002B3A5B">
        <w:rPr>
          <w:rFonts w:ascii="Times New Roman" w:hAnsi="Times New Roman"/>
          <w:sz w:val="28"/>
          <w:szCs w:val="28"/>
        </w:rPr>
        <w:t xml:space="preserve">необходимостью сохранять промежуточные результаты вычислений. Для хранения промежуточных результатов применяется структура </w:t>
      </w:r>
      <w:r w:rsidR="002B3A5B" w:rsidRPr="002B3A5B">
        <w:rPr>
          <w:rFonts w:ascii="Times New Roman" w:hAnsi="Times New Roman"/>
          <w:b/>
          <w:sz w:val="28"/>
          <w:szCs w:val="28"/>
          <w:lang w:val="en-US"/>
        </w:rPr>
        <w:t>Table</w:t>
      </w:r>
      <w:r w:rsidR="00D85E6C">
        <w:rPr>
          <w:rFonts w:ascii="Times New Roman" w:hAnsi="Times New Roman"/>
          <w:b/>
          <w:sz w:val="28"/>
          <w:szCs w:val="28"/>
        </w:rPr>
        <w:t xml:space="preserve"> </w:t>
      </w:r>
      <w:r w:rsidR="00D85E6C" w:rsidRPr="00D85E6C">
        <w:rPr>
          <w:rFonts w:ascii="Times New Roman" w:hAnsi="Times New Roman"/>
          <w:sz w:val="28"/>
          <w:szCs w:val="28"/>
        </w:rPr>
        <w:t>(</w:t>
      </w:r>
      <w:r w:rsidR="00D85E6C">
        <w:rPr>
          <w:rFonts w:ascii="Times New Roman" w:hAnsi="Times New Roman"/>
          <w:sz w:val="28"/>
          <w:szCs w:val="28"/>
        </w:rPr>
        <w:t>структура моделирует таблицу в описанном выше алг</w:t>
      </w:r>
      <w:r w:rsidR="00D85E6C">
        <w:rPr>
          <w:rFonts w:ascii="Times New Roman" w:hAnsi="Times New Roman"/>
          <w:sz w:val="28"/>
          <w:szCs w:val="28"/>
        </w:rPr>
        <w:t>о</w:t>
      </w:r>
      <w:r w:rsidR="00D85E6C">
        <w:rPr>
          <w:rFonts w:ascii="Times New Roman" w:hAnsi="Times New Roman"/>
          <w:sz w:val="28"/>
          <w:szCs w:val="28"/>
        </w:rPr>
        <w:t>ритме</w:t>
      </w:r>
      <w:r w:rsidR="00D85E6C" w:rsidRPr="00D85E6C">
        <w:rPr>
          <w:rFonts w:ascii="Times New Roman" w:hAnsi="Times New Roman"/>
          <w:sz w:val="28"/>
          <w:szCs w:val="28"/>
        </w:rPr>
        <w:t>)</w:t>
      </w:r>
      <w:r w:rsidR="002B3A5B" w:rsidRPr="002B3A5B">
        <w:rPr>
          <w:rFonts w:ascii="Times New Roman" w:hAnsi="Times New Roman"/>
          <w:sz w:val="28"/>
          <w:szCs w:val="28"/>
        </w:rPr>
        <w:t>,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="002B3A5B">
        <w:rPr>
          <w:rFonts w:ascii="Times New Roman" w:hAnsi="Times New Roman"/>
          <w:sz w:val="28"/>
          <w:szCs w:val="28"/>
        </w:rPr>
        <w:t xml:space="preserve">представляющую собой коллекцию структур </w:t>
      </w:r>
      <w:r w:rsidR="002B3A5B" w:rsidRPr="002B3A5B">
        <w:rPr>
          <w:rFonts w:ascii="Times New Roman" w:hAnsi="Times New Roman"/>
          <w:b/>
          <w:sz w:val="28"/>
          <w:szCs w:val="28"/>
          <w:lang w:val="en-US"/>
        </w:rPr>
        <w:t>Element</w:t>
      </w:r>
      <w:r w:rsidR="00D85E6C">
        <w:rPr>
          <w:rFonts w:ascii="Times New Roman" w:hAnsi="Times New Roman"/>
          <w:b/>
          <w:sz w:val="28"/>
          <w:szCs w:val="28"/>
        </w:rPr>
        <w:t xml:space="preserve"> </w:t>
      </w:r>
      <w:r w:rsidR="00D85E6C">
        <w:rPr>
          <w:rFonts w:ascii="Times New Roman" w:hAnsi="Times New Roman"/>
          <w:sz w:val="28"/>
          <w:szCs w:val="28"/>
        </w:rPr>
        <w:t>(строки та</w:t>
      </w:r>
      <w:r w:rsidR="00D85E6C">
        <w:rPr>
          <w:rFonts w:ascii="Times New Roman" w:hAnsi="Times New Roman"/>
          <w:sz w:val="28"/>
          <w:szCs w:val="28"/>
        </w:rPr>
        <w:t>б</w:t>
      </w:r>
      <w:r w:rsidR="00D85E6C">
        <w:rPr>
          <w:rFonts w:ascii="Times New Roman" w:hAnsi="Times New Roman"/>
          <w:sz w:val="28"/>
          <w:szCs w:val="28"/>
        </w:rPr>
        <w:lastRenderedPageBreak/>
        <w:t>лицы)</w:t>
      </w:r>
      <w:r w:rsidR="002B3A5B" w:rsidRPr="002B3A5B">
        <w:rPr>
          <w:rFonts w:ascii="Times New Roman" w:hAnsi="Times New Roman"/>
          <w:sz w:val="28"/>
          <w:szCs w:val="28"/>
        </w:rPr>
        <w:t xml:space="preserve">. </w:t>
      </w:r>
      <w:r w:rsidR="00D85E6C">
        <w:rPr>
          <w:rFonts w:ascii="Times New Roman" w:hAnsi="Times New Roman"/>
          <w:sz w:val="28"/>
          <w:szCs w:val="28"/>
        </w:rPr>
        <w:t xml:space="preserve">Конструктор структуры </w:t>
      </w:r>
      <w:r w:rsidR="00D85E6C" w:rsidRPr="002B3A5B">
        <w:rPr>
          <w:rFonts w:ascii="Times New Roman" w:hAnsi="Times New Roman"/>
          <w:b/>
          <w:sz w:val="28"/>
          <w:szCs w:val="28"/>
          <w:lang w:val="en-US"/>
        </w:rPr>
        <w:t>Table</w:t>
      </w:r>
      <w:r w:rsidR="00D85E6C">
        <w:rPr>
          <w:rFonts w:ascii="Times New Roman" w:hAnsi="Times New Roman"/>
          <w:sz w:val="28"/>
          <w:szCs w:val="28"/>
        </w:rPr>
        <w:t xml:space="preserve"> имеет единственный параметр, зад</w:t>
      </w:r>
      <w:r w:rsidR="00D85E6C">
        <w:rPr>
          <w:rFonts w:ascii="Times New Roman" w:hAnsi="Times New Roman"/>
          <w:sz w:val="28"/>
          <w:szCs w:val="28"/>
        </w:rPr>
        <w:t>а</w:t>
      </w:r>
      <w:r w:rsidR="00D85E6C">
        <w:rPr>
          <w:rFonts w:ascii="Times New Roman" w:hAnsi="Times New Roman"/>
          <w:sz w:val="28"/>
          <w:szCs w:val="28"/>
        </w:rPr>
        <w:t>ющий количество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="00D85E6C">
        <w:rPr>
          <w:rFonts w:ascii="Times New Roman" w:hAnsi="Times New Roman"/>
          <w:sz w:val="28"/>
          <w:szCs w:val="28"/>
        </w:rPr>
        <w:t>элементов типа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="00D85E6C" w:rsidRPr="002B3A5B">
        <w:rPr>
          <w:rFonts w:ascii="Times New Roman" w:hAnsi="Times New Roman"/>
          <w:b/>
          <w:sz w:val="28"/>
          <w:szCs w:val="28"/>
          <w:lang w:val="en-US"/>
        </w:rPr>
        <w:t>Element</w:t>
      </w:r>
      <w:r w:rsidR="00D85E6C">
        <w:rPr>
          <w:rFonts w:ascii="Times New Roman" w:hAnsi="Times New Roman"/>
          <w:b/>
          <w:sz w:val="28"/>
          <w:szCs w:val="28"/>
        </w:rPr>
        <w:t xml:space="preserve"> </w:t>
      </w:r>
      <w:r w:rsidR="00D85E6C" w:rsidRPr="00D85E6C">
        <w:rPr>
          <w:rFonts w:ascii="Times New Roman" w:hAnsi="Times New Roman"/>
          <w:sz w:val="28"/>
          <w:szCs w:val="28"/>
        </w:rPr>
        <w:t>в коллекции</w:t>
      </w:r>
      <w:r w:rsidR="00D85E6C">
        <w:rPr>
          <w:rFonts w:ascii="Times New Roman" w:hAnsi="Times New Roman"/>
          <w:sz w:val="28"/>
          <w:szCs w:val="28"/>
        </w:rPr>
        <w:t>.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Pr="00951876">
        <w:rPr>
          <w:rFonts w:ascii="Times New Roman" w:hAnsi="Times New Roman"/>
          <w:sz w:val="28"/>
          <w:szCs w:val="28"/>
        </w:rPr>
        <w:t xml:space="preserve"> </w:t>
      </w:r>
    </w:p>
    <w:p w:rsidR="004B5564" w:rsidRDefault="002B3A5B" w:rsidP="004C4AC6">
      <w:pPr>
        <w:ind w:firstLine="51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Для работы со структурами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Pr="002B3A5B">
        <w:rPr>
          <w:rFonts w:ascii="Times New Roman" w:hAnsi="Times New Roman"/>
          <w:b/>
          <w:sz w:val="28"/>
          <w:szCs w:val="28"/>
          <w:lang w:val="en-US"/>
        </w:rPr>
        <w:t>Table</w:t>
      </w:r>
      <w:r>
        <w:rPr>
          <w:rFonts w:ascii="Times New Roman" w:hAnsi="Times New Roman"/>
          <w:b/>
          <w:sz w:val="28"/>
          <w:szCs w:val="28"/>
        </w:rPr>
        <w:t xml:space="preserve"> </w:t>
      </w:r>
      <w:r w:rsidRPr="002B3A5B">
        <w:rPr>
          <w:rFonts w:ascii="Times New Roman" w:hAnsi="Times New Roman"/>
          <w:sz w:val="28"/>
          <w:szCs w:val="28"/>
        </w:rPr>
        <w:t>и</w:t>
      </w:r>
      <w:r w:rsidR="004C4AC6">
        <w:rPr>
          <w:rFonts w:ascii="Times New Roman" w:hAnsi="Times New Roman"/>
          <w:b/>
          <w:sz w:val="28"/>
          <w:szCs w:val="28"/>
        </w:rPr>
        <w:t xml:space="preserve"> </w:t>
      </w:r>
      <w:r>
        <w:rPr>
          <w:rFonts w:ascii="Times New Roman" w:hAnsi="Times New Roman"/>
          <w:b/>
          <w:sz w:val="28"/>
          <w:szCs w:val="28"/>
          <w:lang w:val="en-US"/>
        </w:rPr>
        <w:t>Element</w:t>
      </w:r>
      <w:r w:rsidRPr="00D85E6C">
        <w:rPr>
          <w:rFonts w:ascii="Times New Roman" w:hAnsi="Times New Roman"/>
          <w:b/>
          <w:sz w:val="28"/>
          <w:szCs w:val="28"/>
        </w:rPr>
        <w:t xml:space="preserve"> </w:t>
      </w:r>
      <w:r w:rsidR="00D85E6C">
        <w:rPr>
          <w:rFonts w:ascii="Times New Roman" w:hAnsi="Times New Roman"/>
          <w:sz w:val="28"/>
          <w:szCs w:val="28"/>
        </w:rPr>
        <w:t xml:space="preserve">служат вспомогательные функции </w:t>
      </w:r>
      <w:r w:rsidR="00D85E6C" w:rsidRPr="00D85E6C">
        <w:rPr>
          <w:rFonts w:ascii="Times New Roman" w:hAnsi="Times New Roman"/>
          <w:b/>
          <w:sz w:val="28"/>
          <w:szCs w:val="28"/>
          <w:lang w:val="en-US"/>
        </w:rPr>
        <w:t>create</w:t>
      </w:r>
      <w:r w:rsidR="00D85E6C" w:rsidRPr="00D85E6C">
        <w:rPr>
          <w:rFonts w:ascii="Times New Roman" w:hAnsi="Times New Roman"/>
          <w:sz w:val="28"/>
          <w:szCs w:val="28"/>
        </w:rPr>
        <w:t xml:space="preserve"> </w:t>
      </w:r>
      <w:r w:rsidR="00D85E6C">
        <w:rPr>
          <w:rFonts w:ascii="Times New Roman" w:hAnsi="Times New Roman"/>
          <w:sz w:val="28"/>
          <w:szCs w:val="28"/>
        </w:rPr>
        <w:t xml:space="preserve">и </w:t>
      </w:r>
      <w:r w:rsidR="00D85E6C" w:rsidRPr="00D85E6C">
        <w:rPr>
          <w:rFonts w:ascii="Times New Roman" w:hAnsi="Times New Roman"/>
          <w:b/>
          <w:sz w:val="28"/>
          <w:szCs w:val="28"/>
          <w:lang w:val="en-US"/>
        </w:rPr>
        <w:t>insert</w:t>
      </w:r>
      <w:r w:rsidR="00D85E6C" w:rsidRPr="00D85E6C">
        <w:rPr>
          <w:rFonts w:ascii="Times New Roman" w:hAnsi="Times New Roman"/>
          <w:sz w:val="28"/>
          <w:szCs w:val="28"/>
        </w:rPr>
        <w:t xml:space="preserve">. </w:t>
      </w:r>
      <w:r w:rsidR="00D85E6C">
        <w:rPr>
          <w:rFonts w:ascii="Times New Roman" w:hAnsi="Times New Roman"/>
          <w:sz w:val="28"/>
          <w:szCs w:val="28"/>
        </w:rPr>
        <w:t>Функция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="00D85E6C" w:rsidRPr="00D85E6C">
        <w:rPr>
          <w:rFonts w:ascii="Times New Roman" w:hAnsi="Times New Roman"/>
          <w:b/>
          <w:sz w:val="28"/>
          <w:szCs w:val="28"/>
          <w:lang w:val="en-US"/>
        </w:rPr>
        <w:t>create</w:t>
      </w:r>
      <w:r w:rsidR="00D85E6C">
        <w:rPr>
          <w:rFonts w:ascii="Times New Roman" w:hAnsi="Times New Roman"/>
          <w:b/>
          <w:sz w:val="28"/>
          <w:szCs w:val="28"/>
        </w:rPr>
        <w:t xml:space="preserve"> </w:t>
      </w:r>
      <w:r w:rsidR="00D85E6C" w:rsidRPr="00D85E6C">
        <w:rPr>
          <w:rFonts w:ascii="Times New Roman" w:hAnsi="Times New Roman"/>
          <w:sz w:val="28"/>
          <w:szCs w:val="28"/>
        </w:rPr>
        <w:t>со</w:t>
      </w:r>
      <w:r w:rsidR="00D85E6C">
        <w:rPr>
          <w:rFonts w:ascii="Times New Roman" w:hAnsi="Times New Roman"/>
          <w:sz w:val="28"/>
          <w:szCs w:val="28"/>
        </w:rPr>
        <w:t xml:space="preserve">здает (и возвращает) структуру </w:t>
      </w:r>
      <w:r w:rsidR="00D85E6C" w:rsidRPr="00D85E6C">
        <w:rPr>
          <w:rFonts w:ascii="Times New Roman" w:hAnsi="Times New Roman"/>
          <w:b/>
          <w:sz w:val="28"/>
          <w:szCs w:val="28"/>
          <w:lang w:val="en-US"/>
        </w:rPr>
        <w:t>Table</w:t>
      </w:r>
      <w:r w:rsidR="00D85E6C" w:rsidRPr="00D85E6C">
        <w:rPr>
          <w:rFonts w:ascii="Times New Roman" w:hAnsi="Times New Roman"/>
          <w:sz w:val="28"/>
          <w:szCs w:val="28"/>
        </w:rPr>
        <w:t xml:space="preserve"> </w:t>
      </w:r>
      <w:r w:rsidR="00D85E6C">
        <w:rPr>
          <w:rFonts w:ascii="Times New Roman" w:hAnsi="Times New Roman"/>
          <w:sz w:val="28"/>
          <w:szCs w:val="28"/>
        </w:rPr>
        <w:t>на основе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="00D85E6C">
        <w:rPr>
          <w:rFonts w:ascii="Times New Roman" w:hAnsi="Times New Roman"/>
          <w:sz w:val="28"/>
          <w:szCs w:val="28"/>
        </w:rPr>
        <w:t xml:space="preserve">предшествующей структуры </w:t>
      </w:r>
      <w:r w:rsidR="00D85E6C" w:rsidRPr="00D85E6C">
        <w:rPr>
          <w:rFonts w:ascii="Times New Roman" w:hAnsi="Times New Roman"/>
          <w:b/>
          <w:sz w:val="28"/>
          <w:szCs w:val="28"/>
          <w:lang w:val="en-US"/>
        </w:rPr>
        <w:t>Table</w:t>
      </w:r>
      <w:r w:rsidR="00D85E6C">
        <w:rPr>
          <w:rFonts w:ascii="Times New Roman" w:hAnsi="Times New Roman"/>
          <w:sz w:val="28"/>
          <w:szCs w:val="28"/>
        </w:rPr>
        <w:t>, заданной первым п</w:t>
      </w:r>
      <w:r w:rsidR="00D85E6C">
        <w:rPr>
          <w:rFonts w:ascii="Times New Roman" w:hAnsi="Times New Roman"/>
          <w:sz w:val="28"/>
          <w:szCs w:val="28"/>
        </w:rPr>
        <w:t>а</w:t>
      </w:r>
      <w:r w:rsidR="00D85E6C">
        <w:rPr>
          <w:rFonts w:ascii="Times New Roman" w:hAnsi="Times New Roman"/>
          <w:sz w:val="28"/>
          <w:szCs w:val="28"/>
        </w:rPr>
        <w:t>раметро</w:t>
      </w:r>
      <w:r w:rsidR="00C4549C">
        <w:rPr>
          <w:rFonts w:ascii="Times New Roman" w:hAnsi="Times New Roman"/>
          <w:sz w:val="28"/>
          <w:szCs w:val="28"/>
        </w:rPr>
        <w:t>м</w:t>
      </w:r>
      <w:r w:rsidR="00D85E6C">
        <w:rPr>
          <w:rFonts w:ascii="Times New Roman" w:hAnsi="Times New Roman"/>
          <w:sz w:val="28"/>
          <w:szCs w:val="28"/>
        </w:rPr>
        <w:t>. Второй и третий параметр</w:t>
      </w:r>
      <w:r w:rsidR="00C4549C">
        <w:rPr>
          <w:rFonts w:ascii="Times New Roman" w:hAnsi="Times New Roman"/>
          <w:sz w:val="28"/>
          <w:szCs w:val="28"/>
        </w:rPr>
        <w:t>ы</w:t>
      </w:r>
      <w:r w:rsidR="00D85E6C">
        <w:rPr>
          <w:rFonts w:ascii="Times New Roman" w:hAnsi="Times New Roman"/>
          <w:sz w:val="28"/>
          <w:szCs w:val="28"/>
        </w:rPr>
        <w:t xml:space="preserve"> задают </w:t>
      </w:r>
      <w:r w:rsidR="004B5564">
        <w:rPr>
          <w:rFonts w:ascii="Times New Roman" w:hAnsi="Times New Roman"/>
          <w:sz w:val="28"/>
          <w:szCs w:val="28"/>
        </w:rPr>
        <w:t>размер и стоимость предм</w:t>
      </w:r>
      <w:r w:rsidR="004B5564">
        <w:rPr>
          <w:rFonts w:ascii="Times New Roman" w:hAnsi="Times New Roman"/>
          <w:sz w:val="28"/>
          <w:szCs w:val="28"/>
        </w:rPr>
        <w:t>е</w:t>
      </w:r>
      <w:r w:rsidR="004B5564">
        <w:rPr>
          <w:rFonts w:ascii="Times New Roman" w:hAnsi="Times New Roman"/>
          <w:sz w:val="28"/>
          <w:szCs w:val="28"/>
        </w:rPr>
        <w:t xml:space="preserve">та, для которого строится таблица. Для вставки строк в созданную таблицу (структуру </w:t>
      </w:r>
      <w:r w:rsidR="004B5564" w:rsidRPr="004B5564">
        <w:rPr>
          <w:rFonts w:ascii="Times New Roman" w:hAnsi="Times New Roman"/>
          <w:b/>
          <w:sz w:val="28"/>
          <w:szCs w:val="28"/>
          <w:lang w:val="en-US"/>
        </w:rPr>
        <w:t>Table</w:t>
      </w:r>
      <w:r w:rsidR="004B5564">
        <w:rPr>
          <w:rFonts w:ascii="Times New Roman" w:hAnsi="Times New Roman"/>
          <w:sz w:val="28"/>
          <w:szCs w:val="28"/>
        </w:rPr>
        <w:t>)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="004B5564">
        <w:rPr>
          <w:rFonts w:ascii="Times New Roman" w:hAnsi="Times New Roman"/>
          <w:sz w:val="28"/>
          <w:szCs w:val="28"/>
        </w:rPr>
        <w:t xml:space="preserve">используется функция </w:t>
      </w:r>
      <w:r w:rsidR="004B5564" w:rsidRPr="004B5564">
        <w:rPr>
          <w:rFonts w:ascii="Times New Roman" w:hAnsi="Times New Roman"/>
          <w:b/>
          <w:sz w:val="28"/>
          <w:szCs w:val="28"/>
          <w:lang w:val="en-US"/>
        </w:rPr>
        <w:t>insert</w:t>
      </w:r>
      <w:r w:rsidR="004B5564" w:rsidRPr="004B5564">
        <w:rPr>
          <w:rFonts w:ascii="Times New Roman" w:hAnsi="Times New Roman"/>
          <w:sz w:val="28"/>
          <w:szCs w:val="28"/>
        </w:rPr>
        <w:t xml:space="preserve">. </w:t>
      </w:r>
    </w:p>
    <w:p w:rsidR="002B3A5B" w:rsidRDefault="004B5564" w:rsidP="004C4AC6">
      <w:pPr>
        <w:ind w:firstLine="51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Функция </w:t>
      </w:r>
      <w:r w:rsidRPr="004B5564">
        <w:rPr>
          <w:rFonts w:ascii="Times New Roman" w:hAnsi="Times New Roman"/>
          <w:b/>
          <w:sz w:val="28"/>
          <w:szCs w:val="28"/>
          <w:lang w:val="en-US"/>
        </w:rPr>
        <w:t>insert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 xml:space="preserve">имеет </w:t>
      </w:r>
      <w:r w:rsidR="00C4549C">
        <w:rPr>
          <w:rFonts w:ascii="Times New Roman" w:hAnsi="Times New Roman"/>
          <w:sz w:val="28"/>
          <w:szCs w:val="28"/>
        </w:rPr>
        <w:t>пять</w:t>
      </w:r>
      <w:r>
        <w:rPr>
          <w:rFonts w:ascii="Times New Roman" w:hAnsi="Times New Roman"/>
          <w:sz w:val="28"/>
          <w:szCs w:val="28"/>
        </w:rPr>
        <w:t xml:space="preserve"> параметров: </w:t>
      </w:r>
      <w:r w:rsidRPr="004B5564">
        <w:rPr>
          <w:rFonts w:ascii="Times New Roman" w:hAnsi="Times New Roman"/>
          <w:b/>
          <w:sz w:val="28"/>
          <w:szCs w:val="28"/>
          <w:lang w:val="en-US"/>
        </w:rPr>
        <w:t>t</w:t>
      </w:r>
      <w:r w:rsidRPr="004B5564">
        <w:rPr>
          <w:rFonts w:ascii="Times New Roman" w:hAnsi="Times New Roman"/>
          <w:sz w:val="28"/>
          <w:szCs w:val="28"/>
        </w:rPr>
        <w:t xml:space="preserve"> (</w:t>
      </w:r>
      <w:r>
        <w:rPr>
          <w:rFonts w:ascii="Times New Roman" w:hAnsi="Times New Roman"/>
          <w:sz w:val="28"/>
          <w:szCs w:val="28"/>
        </w:rPr>
        <w:t>таблица</w:t>
      </w:r>
      <w:r w:rsidR="00C4549C">
        <w:rPr>
          <w:rFonts w:ascii="Times New Roman" w:hAnsi="Times New Roman"/>
          <w:sz w:val="28"/>
          <w:szCs w:val="28"/>
        </w:rPr>
        <w:t>,</w:t>
      </w:r>
      <w:r>
        <w:rPr>
          <w:rFonts w:ascii="Times New Roman" w:hAnsi="Times New Roman"/>
          <w:sz w:val="28"/>
          <w:szCs w:val="28"/>
        </w:rPr>
        <w:t xml:space="preserve"> в которую доба</w:t>
      </w:r>
      <w:r>
        <w:rPr>
          <w:rFonts w:ascii="Times New Roman" w:hAnsi="Times New Roman"/>
          <w:sz w:val="28"/>
          <w:szCs w:val="28"/>
        </w:rPr>
        <w:t>в</w:t>
      </w:r>
      <w:r>
        <w:rPr>
          <w:rFonts w:ascii="Times New Roman" w:hAnsi="Times New Roman"/>
          <w:sz w:val="28"/>
          <w:szCs w:val="28"/>
        </w:rPr>
        <w:t>ляются строки</w:t>
      </w:r>
      <w:r w:rsidRPr="004B5564">
        <w:rPr>
          <w:rFonts w:ascii="Times New Roman" w:hAnsi="Times New Roman"/>
          <w:sz w:val="28"/>
          <w:szCs w:val="28"/>
        </w:rPr>
        <w:t>)</w:t>
      </w:r>
      <w:r>
        <w:rPr>
          <w:rFonts w:ascii="Times New Roman" w:hAnsi="Times New Roman"/>
          <w:sz w:val="28"/>
          <w:szCs w:val="28"/>
        </w:rPr>
        <w:t xml:space="preserve">, </w:t>
      </w:r>
      <w:r w:rsidRPr="004B5564">
        <w:rPr>
          <w:rFonts w:ascii="Times New Roman" w:hAnsi="Times New Roman"/>
          <w:b/>
          <w:sz w:val="28"/>
          <w:szCs w:val="28"/>
          <w:lang w:val="en-US"/>
        </w:rPr>
        <w:t>V</w:t>
      </w:r>
      <w:r w:rsidRPr="004B5564">
        <w:rPr>
          <w:rFonts w:ascii="Times New Roman" w:hAnsi="Times New Roman"/>
          <w:b/>
          <w:sz w:val="28"/>
          <w:szCs w:val="28"/>
        </w:rPr>
        <w:t xml:space="preserve"> </w:t>
      </w:r>
      <w:r w:rsidRPr="004B5564">
        <w:rPr>
          <w:rFonts w:ascii="Times New Roman" w:hAnsi="Times New Roman"/>
          <w:sz w:val="28"/>
          <w:szCs w:val="28"/>
        </w:rPr>
        <w:t>(</w:t>
      </w:r>
      <w:r>
        <w:rPr>
          <w:rFonts w:ascii="Times New Roman" w:hAnsi="Times New Roman"/>
          <w:sz w:val="28"/>
          <w:szCs w:val="28"/>
        </w:rPr>
        <w:t>остаток неиспользованного объема в рюкзаке</w:t>
      </w:r>
      <w:r w:rsidRPr="004B5564">
        <w:rPr>
          <w:rFonts w:ascii="Times New Roman" w:hAnsi="Times New Roman"/>
          <w:sz w:val="28"/>
          <w:szCs w:val="28"/>
        </w:rPr>
        <w:t>)</w:t>
      </w:r>
      <w:r>
        <w:rPr>
          <w:rFonts w:ascii="Times New Roman" w:hAnsi="Times New Roman"/>
          <w:sz w:val="28"/>
          <w:szCs w:val="28"/>
        </w:rPr>
        <w:t xml:space="preserve">, </w:t>
      </w:r>
      <w:r w:rsidRPr="004B5564">
        <w:rPr>
          <w:rFonts w:ascii="Times New Roman" w:hAnsi="Times New Roman"/>
          <w:b/>
          <w:sz w:val="28"/>
          <w:szCs w:val="28"/>
          <w:lang w:val="en-US"/>
        </w:rPr>
        <w:t>v</w:t>
      </w:r>
      <w:r w:rsidR="004C4AC6">
        <w:rPr>
          <w:rFonts w:ascii="Times New Roman" w:hAnsi="Times New Roman"/>
          <w:b/>
          <w:sz w:val="28"/>
          <w:szCs w:val="28"/>
        </w:rPr>
        <w:t xml:space="preserve"> </w:t>
      </w:r>
      <w:r w:rsidRPr="004B5564">
        <w:rPr>
          <w:rFonts w:ascii="Times New Roman" w:hAnsi="Times New Roman"/>
          <w:sz w:val="28"/>
          <w:szCs w:val="28"/>
        </w:rPr>
        <w:t>(</w:t>
      </w:r>
      <w:r>
        <w:rPr>
          <w:rFonts w:ascii="Times New Roman" w:hAnsi="Times New Roman"/>
          <w:sz w:val="28"/>
          <w:szCs w:val="28"/>
        </w:rPr>
        <w:t>объем размещаемого предмета</w:t>
      </w:r>
      <w:r w:rsidRPr="004B5564">
        <w:rPr>
          <w:rFonts w:ascii="Times New Roman" w:hAnsi="Times New Roman"/>
          <w:sz w:val="28"/>
          <w:szCs w:val="28"/>
        </w:rPr>
        <w:t>)</w:t>
      </w:r>
      <w:r>
        <w:rPr>
          <w:rFonts w:ascii="Times New Roman" w:hAnsi="Times New Roman"/>
          <w:sz w:val="28"/>
          <w:szCs w:val="28"/>
        </w:rPr>
        <w:t xml:space="preserve">, </w:t>
      </w:r>
      <w:r w:rsidRPr="004B5564">
        <w:rPr>
          <w:rFonts w:ascii="Times New Roman" w:hAnsi="Times New Roman"/>
          <w:b/>
          <w:sz w:val="28"/>
          <w:szCs w:val="28"/>
          <w:lang w:val="en-US"/>
        </w:rPr>
        <w:t>C</w:t>
      </w:r>
      <w:r w:rsidRPr="004B5564">
        <w:rPr>
          <w:rFonts w:ascii="Times New Roman" w:hAnsi="Times New Roman"/>
          <w:b/>
          <w:sz w:val="28"/>
          <w:szCs w:val="28"/>
        </w:rPr>
        <w:t xml:space="preserve"> </w:t>
      </w:r>
      <w:r w:rsidRPr="004B5564">
        <w:rPr>
          <w:rFonts w:ascii="Times New Roman" w:hAnsi="Times New Roman"/>
          <w:sz w:val="28"/>
          <w:szCs w:val="28"/>
        </w:rPr>
        <w:t>(</w:t>
      </w:r>
      <w:r>
        <w:rPr>
          <w:rFonts w:ascii="Times New Roman" w:hAnsi="Times New Roman"/>
          <w:sz w:val="28"/>
          <w:szCs w:val="28"/>
        </w:rPr>
        <w:t>стоимость предметов в занятом объеме рю</w:t>
      </w:r>
      <w:r>
        <w:rPr>
          <w:rFonts w:ascii="Times New Roman" w:hAnsi="Times New Roman"/>
          <w:sz w:val="28"/>
          <w:szCs w:val="28"/>
        </w:rPr>
        <w:t>к</w:t>
      </w:r>
      <w:r>
        <w:rPr>
          <w:rFonts w:ascii="Times New Roman" w:hAnsi="Times New Roman"/>
          <w:sz w:val="28"/>
          <w:szCs w:val="28"/>
        </w:rPr>
        <w:t>зака</w:t>
      </w:r>
      <w:r w:rsidRPr="004B5564">
        <w:rPr>
          <w:rFonts w:ascii="Times New Roman" w:hAnsi="Times New Roman"/>
          <w:sz w:val="28"/>
          <w:szCs w:val="28"/>
        </w:rPr>
        <w:t>)</w:t>
      </w:r>
      <w:r>
        <w:rPr>
          <w:rFonts w:ascii="Times New Roman" w:hAnsi="Times New Roman"/>
          <w:sz w:val="28"/>
          <w:szCs w:val="28"/>
        </w:rPr>
        <w:t xml:space="preserve">, </w:t>
      </w:r>
      <w:proofErr w:type="gramStart"/>
      <w:r>
        <w:rPr>
          <w:rFonts w:ascii="Times New Roman" w:hAnsi="Times New Roman"/>
          <w:b/>
          <w:sz w:val="28"/>
          <w:szCs w:val="28"/>
        </w:rPr>
        <w:t>с</w:t>
      </w:r>
      <w:proofErr w:type="gramEnd"/>
      <w:r w:rsidR="004C4AC6">
        <w:rPr>
          <w:rFonts w:ascii="Times New Roman" w:hAnsi="Times New Roman"/>
          <w:b/>
          <w:sz w:val="28"/>
          <w:szCs w:val="28"/>
        </w:rPr>
        <w:t xml:space="preserve"> </w:t>
      </w:r>
      <w:r w:rsidRPr="004B5564">
        <w:rPr>
          <w:rFonts w:ascii="Times New Roman" w:hAnsi="Times New Roman"/>
          <w:sz w:val="28"/>
          <w:szCs w:val="28"/>
        </w:rPr>
        <w:t>(</w:t>
      </w:r>
      <w:r>
        <w:rPr>
          <w:rFonts w:ascii="Times New Roman" w:hAnsi="Times New Roman"/>
          <w:sz w:val="28"/>
          <w:szCs w:val="28"/>
        </w:rPr>
        <w:t>стоимость размещаемого предмета</w:t>
      </w:r>
      <w:r w:rsidRPr="004B5564">
        <w:rPr>
          <w:rFonts w:ascii="Times New Roman" w:hAnsi="Times New Roman"/>
          <w:sz w:val="28"/>
          <w:szCs w:val="28"/>
        </w:rPr>
        <w:t>)</w:t>
      </w:r>
      <w:r>
        <w:rPr>
          <w:rFonts w:ascii="Times New Roman" w:hAnsi="Times New Roman"/>
          <w:sz w:val="28"/>
          <w:szCs w:val="28"/>
        </w:rPr>
        <w:t xml:space="preserve">. </w:t>
      </w:r>
    </w:p>
    <w:p w:rsidR="004B5564" w:rsidRDefault="004B5564" w:rsidP="004C4AC6">
      <w:pPr>
        <w:ind w:firstLine="51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Условно весь текст функции </w:t>
      </w:r>
      <w:r w:rsidRPr="00702D53">
        <w:rPr>
          <w:rFonts w:ascii="Times New Roman" w:hAnsi="Times New Roman"/>
          <w:b/>
          <w:sz w:val="28"/>
          <w:szCs w:val="28"/>
          <w:lang w:val="en-US"/>
        </w:rPr>
        <w:t>knapsack</w:t>
      </w:r>
      <w:r w:rsidRPr="00702D53">
        <w:rPr>
          <w:rFonts w:ascii="Times New Roman" w:hAnsi="Times New Roman"/>
          <w:b/>
          <w:sz w:val="28"/>
          <w:szCs w:val="28"/>
        </w:rPr>
        <w:t>_</w:t>
      </w:r>
      <w:r w:rsidRPr="00702D53">
        <w:rPr>
          <w:rFonts w:ascii="Times New Roman" w:hAnsi="Times New Roman"/>
          <w:b/>
          <w:sz w:val="28"/>
          <w:szCs w:val="28"/>
          <w:lang w:val="en-US"/>
        </w:rPr>
        <w:t>d</w:t>
      </w:r>
      <w:r w:rsidR="004C4AC6">
        <w:rPr>
          <w:rFonts w:ascii="Times New Roman" w:hAnsi="Times New Roman"/>
          <w:b/>
          <w:sz w:val="28"/>
          <w:szCs w:val="28"/>
        </w:rPr>
        <w:t xml:space="preserve"> </w:t>
      </w:r>
      <w:r w:rsidRPr="004B5564">
        <w:rPr>
          <w:rFonts w:ascii="Times New Roman" w:hAnsi="Times New Roman"/>
          <w:sz w:val="28"/>
          <w:szCs w:val="28"/>
        </w:rPr>
        <w:t>м</w:t>
      </w:r>
      <w:r>
        <w:rPr>
          <w:rFonts w:ascii="Times New Roman" w:hAnsi="Times New Roman"/>
          <w:sz w:val="28"/>
          <w:szCs w:val="28"/>
        </w:rPr>
        <w:t>ожно разбить на две части</w:t>
      </w:r>
      <w:r w:rsidR="00A34D63">
        <w:rPr>
          <w:rFonts w:ascii="Times New Roman" w:hAnsi="Times New Roman"/>
          <w:sz w:val="28"/>
          <w:szCs w:val="28"/>
        </w:rPr>
        <w:t>:</w:t>
      </w:r>
      <w:r>
        <w:rPr>
          <w:rFonts w:ascii="Times New Roman" w:hAnsi="Times New Roman"/>
          <w:sz w:val="28"/>
          <w:szCs w:val="28"/>
        </w:rPr>
        <w:t xml:space="preserve"> </w:t>
      </w:r>
      <w:r w:rsidR="00A34D63">
        <w:rPr>
          <w:rFonts w:ascii="Times New Roman" w:hAnsi="Times New Roman"/>
          <w:sz w:val="28"/>
          <w:szCs w:val="28"/>
        </w:rPr>
        <w:t xml:space="preserve">сначала с помощью функции </w:t>
      </w:r>
      <w:r w:rsidR="00A34D63" w:rsidRPr="00A34D63">
        <w:rPr>
          <w:rFonts w:ascii="Times New Roman" w:hAnsi="Times New Roman"/>
          <w:b/>
          <w:sz w:val="28"/>
          <w:szCs w:val="28"/>
          <w:lang w:val="en-US"/>
        </w:rPr>
        <w:t>create</w:t>
      </w:r>
      <w:r w:rsidR="00A34D63">
        <w:rPr>
          <w:rFonts w:ascii="Times New Roman" w:hAnsi="Times New Roman"/>
          <w:b/>
          <w:sz w:val="28"/>
          <w:szCs w:val="28"/>
        </w:rPr>
        <w:t xml:space="preserve"> </w:t>
      </w:r>
      <w:r w:rsidR="00A34D63">
        <w:rPr>
          <w:rFonts w:ascii="Times New Roman" w:hAnsi="Times New Roman"/>
          <w:sz w:val="28"/>
          <w:szCs w:val="28"/>
        </w:rPr>
        <w:t xml:space="preserve">создается массив таблиц (структур </w:t>
      </w:r>
      <w:r w:rsidR="00A34D63" w:rsidRPr="002B3A5B">
        <w:rPr>
          <w:rFonts w:ascii="Times New Roman" w:hAnsi="Times New Roman"/>
          <w:b/>
          <w:sz w:val="28"/>
          <w:szCs w:val="28"/>
          <w:lang w:val="en-US"/>
        </w:rPr>
        <w:t>T</w:t>
      </w:r>
      <w:r w:rsidR="00A34D63" w:rsidRPr="002B3A5B">
        <w:rPr>
          <w:rFonts w:ascii="Times New Roman" w:hAnsi="Times New Roman"/>
          <w:b/>
          <w:sz w:val="28"/>
          <w:szCs w:val="28"/>
          <w:lang w:val="en-US"/>
        </w:rPr>
        <w:t>a</w:t>
      </w:r>
      <w:r w:rsidR="00A34D63" w:rsidRPr="002B3A5B">
        <w:rPr>
          <w:rFonts w:ascii="Times New Roman" w:hAnsi="Times New Roman"/>
          <w:b/>
          <w:sz w:val="28"/>
          <w:szCs w:val="28"/>
          <w:lang w:val="en-US"/>
        </w:rPr>
        <w:t>ble</w:t>
      </w:r>
      <w:r w:rsidR="00A34D63">
        <w:rPr>
          <w:rFonts w:ascii="Times New Roman" w:hAnsi="Times New Roman"/>
          <w:sz w:val="28"/>
          <w:szCs w:val="28"/>
        </w:rPr>
        <w:t>)</w:t>
      </w:r>
      <w:r w:rsidR="00A34D63" w:rsidRPr="00A34D63">
        <w:rPr>
          <w:rFonts w:ascii="Times New Roman" w:hAnsi="Times New Roman"/>
          <w:sz w:val="28"/>
          <w:szCs w:val="28"/>
        </w:rPr>
        <w:t>,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="00A34D63">
        <w:rPr>
          <w:rFonts w:ascii="Times New Roman" w:hAnsi="Times New Roman"/>
          <w:sz w:val="28"/>
          <w:szCs w:val="28"/>
        </w:rPr>
        <w:t xml:space="preserve">а далее обратным ходом формируется решение. </w:t>
      </w:r>
    </w:p>
    <w:p w:rsidR="00A34D63" w:rsidRPr="00A34D63" w:rsidRDefault="00A34D63" w:rsidP="004C4AC6">
      <w:pPr>
        <w:ind w:firstLine="51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Если в программе</w:t>
      </w:r>
      <w:r w:rsidR="00C4549C">
        <w:rPr>
          <w:rFonts w:ascii="Times New Roman" w:hAnsi="Times New Roman"/>
          <w:sz w:val="28"/>
          <w:szCs w:val="28"/>
        </w:rPr>
        <w:t xml:space="preserve">, приведенной на </w:t>
      </w:r>
      <w:r>
        <w:rPr>
          <w:rFonts w:ascii="Times New Roman" w:hAnsi="Times New Roman"/>
          <w:sz w:val="28"/>
          <w:szCs w:val="28"/>
        </w:rPr>
        <w:t>рис. 7</w:t>
      </w:r>
      <w:r w:rsidR="00C4549C">
        <w:rPr>
          <w:rFonts w:ascii="Times New Roman" w:hAnsi="Times New Roman"/>
          <w:sz w:val="28"/>
          <w:szCs w:val="28"/>
        </w:rPr>
        <w:t xml:space="preserve"> (см. </w:t>
      </w:r>
      <w:r w:rsidR="008936A7">
        <w:rPr>
          <w:rFonts w:ascii="Times New Roman" w:hAnsi="Times New Roman"/>
          <w:sz w:val="28"/>
          <w:szCs w:val="28"/>
        </w:rPr>
        <w:t>пред</w:t>
      </w:r>
      <w:proofErr w:type="gramStart"/>
      <w:r w:rsidR="008936A7">
        <w:rPr>
          <w:rFonts w:ascii="Times New Roman" w:hAnsi="Times New Roman"/>
          <w:sz w:val="28"/>
          <w:szCs w:val="28"/>
        </w:rPr>
        <w:t>.</w:t>
      </w:r>
      <w:proofErr w:type="gramEnd"/>
      <w:r w:rsidR="008936A7">
        <w:rPr>
          <w:rFonts w:ascii="Times New Roman" w:hAnsi="Times New Roman"/>
          <w:sz w:val="28"/>
          <w:szCs w:val="28"/>
        </w:rPr>
        <w:t xml:space="preserve"> </w:t>
      </w:r>
      <w:proofErr w:type="spellStart"/>
      <w:proofErr w:type="gramStart"/>
      <w:r w:rsidR="008936A7">
        <w:rPr>
          <w:rFonts w:ascii="Times New Roman" w:hAnsi="Times New Roman"/>
          <w:sz w:val="28"/>
          <w:szCs w:val="28"/>
        </w:rPr>
        <w:t>л</w:t>
      </w:r>
      <w:proofErr w:type="gramEnd"/>
      <w:r w:rsidR="008936A7">
        <w:rPr>
          <w:rFonts w:ascii="Times New Roman" w:hAnsi="Times New Roman"/>
          <w:sz w:val="28"/>
          <w:szCs w:val="28"/>
        </w:rPr>
        <w:t>екц</w:t>
      </w:r>
      <w:proofErr w:type="spellEnd"/>
      <w:r w:rsidR="008936A7">
        <w:rPr>
          <w:rFonts w:ascii="Times New Roman" w:hAnsi="Times New Roman"/>
          <w:sz w:val="28"/>
          <w:szCs w:val="28"/>
        </w:rPr>
        <w:t>.</w:t>
      </w:r>
      <w:r w:rsidR="00C4549C">
        <w:rPr>
          <w:rFonts w:ascii="Times New Roman" w:hAnsi="Times New Roman"/>
          <w:sz w:val="28"/>
          <w:szCs w:val="28"/>
        </w:rPr>
        <w:t>)</w:t>
      </w:r>
      <w:r>
        <w:rPr>
          <w:rFonts w:ascii="Times New Roman" w:hAnsi="Times New Roman"/>
          <w:sz w:val="28"/>
          <w:szCs w:val="28"/>
        </w:rPr>
        <w:t xml:space="preserve"> заменить вызов функции </w:t>
      </w:r>
      <w:r w:rsidRPr="00702D53">
        <w:rPr>
          <w:rFonts w:ascii="Times New Roman" w:hAnsi="Times New Roman"/>
          <w:b/>
          <w:sz w:val="28"/>
          <w:szCs w:val="28"/>
          <w:lang w:val="en-US"/>
        </w:rPr>
        <w:t>knapsack</w:t>
      </w:r>
      <w:r w:rsidRPr="00702D53">
        <w:rPr>
          <w:rFonts w:ascii="Times New Roman" w:hAnsi="Times New Roman"/>
          <w:b/>
          <w:sz w:val="28"/>
          <w:szCs w:val="28"/>
        </w:rPr>
        <w:t>_</w:t>
      </w:r>
      <w:r>
        <w:rPr>
          <w:rFonts w:ascii="Times New Roman" w:hAnsi="Times New Roman"/>
          <w:b/>
          <w:sz w:val="28"/>
          <w:szCs w:val="28"/>
          <w:lang w:val="en-US"/>
        </w:rPr>
        <w:t>r</w:t>
      </w:r>
      <w:r w:rsidRPr="00A34D63">
        <w:rPr>
          <w:rFonts w:ascii="Times New Roman" w:hAnsi="Times New Roman"/>
          <w:b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 xml:space="preserve">на </w:t>
      </w:r>
      <w:r w:rsidRPr="00702D53">
        <w:rPr>
          <w:rFonts w:ascii="Times New Roman" w:hAnsi="Times New Roman"/>
          <w:b/>
          <w:sz w:val="28"/>
          <w:szCs w:val="28"/>
          <w:lang w:val="en-US"/>
        </w:rPr>
        <w:t>knapsack</w:t>
      </w:r>
      <w:r w:rsidRPr="00702D53">
        <w:rPr>
          <w:rFonts w:ascii="Times New Roman" w:hAnsi="Times New Roman"/>
          <w:b/>
          <w:sz w:val="28"/>
          <w:szCs w:val="28"/>
        </w:rPr>
        <w:t>_</w:t>
      </w:r>
      <w:r w:rsidRPr="00702D53">
        <w:rPr>
          <w:rFonts w:ascii="Times New Roman" w:hAnsi="Times New Roman"/>
          <w:b/>
          <w:sz w:val="28"/>
          <w:szCs w:val="28"/>
          <w:lang w:val="en-US"/>
        </w:rPr>
        <w:t>d</w:t>
      </w:r>
      <w:r>
        <w:rPr>
          <w:rFonts w:ascii="Times New Roman" w:hAnsi="Times New Roman"/>
          <w:sz w:val="28"/>
          <w:szCs w:val="28"/>
        </w:rPr>
        <w:t>, проинициализировать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пер</w:t>
      </w:r>
      <w:r>
        <w:rPr>
          <w:rFonts w:ascii="Times New Roman" w:hAnsi="Times New Roman"/>
          <w:sz w:val="28"/>
          <w:szCs w:val="28"/>
        </w:rPr>
        <w:t>е</w:t>
      </w:r>
      <w:r>
        <w:rPr>
          <w:rFonts w:ascii="Times New Roman" w:hAnsi="Times New Roman"/>
          <w:sz w:val="28"/>
          <w:szCs w:val="28"/>
        </w:rPr>
        <w:t xml:space="preserve">менную </w:t>
      </w:r>
      <w:r w:rsidRPr="00A34D63">
        <w:rPr>
          <w:rFonts w:ascii="Times New Roman" w:hAnsi="Times New Roman"/>
          <w:b/>
          <w:sz w:val="28"/>
          <w:szCs w:val="28"/>
          <w:lang w:val="en-US"/>
        </w:rPr>
        <w:t>V</w:t>
      </w:r>
      <w:r w:rsidRPr="00C4549C">
        <w:rPr>
          <w:rFonts w:ascii="Times New Roman" w:hAnsi="Times New Roman"/>
          <w:sz w:val="28"/>
          <w:szCs w:val="28"/>
        </w:rPr>
        <w:t xml:space="preserve">, </w:t>
      </w:r>
      <w:r>
        <w:rPr>
          <w:rFonts w:ascii="Times New Roman" w:hAnsi="Times New Roman"/>
          <w:sz w:val="28"/>
          <w:szCs w:val="28"/>
        </w:rPr>
        <w:t xml:space="preserve">массивы </w:t>
      </w:r>
      <w:r w:rsidRPr="00A34D63">
        <w:rPr>
          <w:rFonts w:ascii="Times New Roman" w:hAnsi="Times New Roman"/>
          <w:b/>
          <w:sz w:val="28"/>
          <w:szCs w:val="28"/>
          <w:lang w:val="en-US"/>
        </w:rPr>
        <w:t>v</w:t>
      </w:r>
      <w:r w:rsidRPr="00A34D63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и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Pr="00A34D63">
        <w:rPr>
          <w:rFonts w:ascii="Times New Roman" w:hAnsi="Times New Roman"/>
          <w:b/>
          <w:sz w:val="28"/>
          <w:szCs w:val="28"/>
          <w:lang w:val="en-US"/>
        </w:rPr>
        <w:t>c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="003B6F4F">
        <w:rPr>
          <w:rFonts w:ascii="Times New Roman" w:hAnsi="Times New Roman"/>
          <w:sz w:val="28"/>
          <w:szCs w:val="28"/>
        </w:rPr>
        <w:t xml:space="preserve">соответствующими </w:t>
      </w:r>
      <w:r>
        <w:rPr>
          <w:rFonts w:ascii="Times New Roman" w:hAnsi="Times New Roman"/>
          <w:sz w:val="28"/>
          <w:szCs w:val="28"/>
        </w:rPr>
        <w:t>значениями</w:t>
      </w:r>
      <w:r w:rsidR="003B6F4F">
        <w:rPr>
          <w:rFonts w:ascii="Times New Roman" w:hAnsi="Times New Roman"/>
          <w:sz w:val="28"/>
          <w:szCs w:val="28"/>
        </w:rPr>
        <w:t xml:space="preserve"> из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условия зад</w:t>
      </w:r>
      <w:r>
        <w:rPr>
          <w:rFonts w:ascii="Times New Roman" w:hAnsi="Times New Roman"/>
          <w:sz w:val="28"/>
          <w:szCs w:val="28"/>
        </w:rPr>
        <w:t>а</w:t>
      </w:r>
      <w:r>
        <w:rPr>
          <w:rFonts w:ascii="Times New Roman" w:hAnsi="Times New Roman"/>
          <w:sz w:val="28"/>
          <w:szCs w:val="28"/>
        </w:rPr>
        <w:t>чи на рис. 2, а та</w:t>
      </w:r>
      <w:r w:rsidR="003B6F4F">
        <w:rPr>
          <w:rFonts w:ascii="Times New Roman" w:hAnsi="Times New Roman"/>
          <w:sz w:val="28"/>
          <w:szCs w:val="28"/>
        </w:rPr>
        <w:t>кже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="003B6F4F">
        <w:rPr>
          <w:rFonts w:ascii="Times New Roman" w:hAnsi="Times New Roman"/>
          <w:sz w:val="28"/>
          <w:szCs w:val="28"/>
        </w:rPr>
        <w:t xml:space="preserve">правильно задать количество предметов (изменить макрос </w:t>
      </w:r>
      <w:r w:rsidR="003B6F4F" w:rsidRPr="003B6F4F">
        <w:rPr>
          <w:rFonts w:ascii="Times New Roman" w:hAnsi="Times New Roman"/>
          <w:b/>
          <w:sz w:val="28"/>
          <w:szCs w:val="28"/>
          <w:lang w:val="en-US"/>
        </w:rPr>
        <w:t>NN</w:t>
      </w:r>
      <w:r w:rsidR="003B6F4F">
        <w:rPr>
          <w:rFonts w:ascii="Times New Roman" w:hAnsi="Times New Roman"/>
          <w:sz w:val="28"/>
          <w:szCs w:val="28"/>
        </w:rPr>
        <w:t>)</w:t>
      </w:r>
      <w:r w:rsidR="003B6F4F" w:rsidRPr="003B6F4F">
        <w:rPr>
          <w:rFonts w:ascii="Times New Roman" w:hAnsi="Times New Roman"/>
          <w:sz w:val="28"/>
          <w:szCs w:val="28"/>
        </w:rPr>
        <w:t xml:space="preserve">, </w:t>
      </w:r>
      <w:r w:rsidR="003B6F4F">
        <w:rPr>
          <w:rFonts w:ascii="Times New Roman" w:hAnsi="Times New Roman"/>
          <w:sz w:val="28"/>
          <w:szCs w:val="28"/>
        </w:rPr>
        <w:t>то результат выполнения этой программы будет таким же,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="003B6F4F">
        <w:rPr>
          <w:rFonts w:ascii="Times New Roman" w:hAnsi="Times New Roman"/>
          <w:sz w:val="28"/>
          <w:szCs w:val="28"/>
        </w:rPr>
        <w:t xml:space="preserve">как на рис. </w:t>
      </w:r>
      <w:r w:rsidR="00C4549C">
        <w:rPr>
          <w:rFonts w:ascii="Times New Roman" w:hAnsi="Times New Roman"/>
          <w:sz w:val="28"/>
          <w:szCs w:val="28"/>
        </w:rPr>
        <w:t>5</w:t>
      </w:r>
      <w:r w:rsidR="003B6F4F">
        <w:rPr>
          <w:rFonts w:ascii="Times New Roman" w:hAnsi="Times New Roman"/>
          <w:sz w:val="28"/>
          <w:szCs w:val="28"/>
        </w:rPr>
        <w:t>.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b/>
          <w:sz w:val="28"/>
          <w:szCs w:val="28"/>
        </w:rPr>
        <w:t xml:space="preserve"> </w:t>
      </w:r>
    </w:p>
    <w:p w:rsidR="00957981" w:rsidRPr="00951876" w:rsidRDefault="00957981" w:rsidP="004C4AC6">
      <w:pPr>
        <w:ind w:firstLine="510"/>
        <w:jc w:val="both"/>
        <w:rPr>
          <w:rFonts w:ascii="Times New Roman" w:hAnsi="Times New Roman"/>
          <w:sz w:val="28"/>
          <w:szCs w:val="28"/>
        </w:rPr>
      </w:pPr>
    </w:p>
    <w:p w:rsidR="00957981" w:rsidRDefault="00ED5EFF" w:rsidP="004C4AC6">
      <w:pPr>
        <w:ind w:firstLine="510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noProof/>
          <w:sz w:val="26"/>
          <w:szCs w:val="26"/>
          <w:lang w:val="be-BY" w:eastAsia="be-BY"/>
        </w:rPr>
        <w:drawing>
          <wp:inline distT="0" distB="0" distL="0" distR="0">
            <wp:extent cx="5184140" cy="1812925"/>
            <wp:effectExtent l="0" t="0" r="0" b="0"/>
            <wp:docPr id="157" name="Рисунок 157" descr="рис9-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7" descr="рис9-26"/>
                    <pic:cNvPicPr>
                      <a:picLocks noChangeAspect="1" noChangeArrowheads="1"/>
                    </pic:cNvPicPr>
                  </pic:nvPicPr>
                  <pic:blipFill>
                    <a:blip r:embed="rId7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84140" cy="1812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57981" w:rsidRPr="007C1B43" w:rsidRDefault="00957981" w:rsidP="004C4AC6">
      <w:pPr>
        <w:ind w:firstLine="510"/>
        <w:jc w:val="both"/>
        <w:rPr>
          <w:rFonts w:ascii="Times New Roman" w:hAnsi="Times New Roman"/>
          <w:sz w:val="12"/>
          <w:szCs w:val="12"/>
        </w:rPr>
      </w:pPr>
    </w:p>
    <w:p w:rsidR="003B6F4F" w:rsidRPr="00C4549C" w:rsidRDefault="003B6F4F" w:rsidP="004C4AC6">
      <w:pPr>
        <w:ind w:firstLine="510"/>
        <w:jc w:val="center"/>
        <w:rPr>
          <w:rFonts w:ascii="Times New Roman" w:hAnsi="Times New Roman"/>
          <w:sz w:val="24"/>
          <w:szCs w:val="24"/>
        </w:rPr>
      </w:pPr>
      <w:r w:rsidRPr="00C4549C">
        <w:rPr>
          <w:rFonts w:ascii="Times New Roman" w:hAnsi="Times New Roman"/>
          <w:sz w:val="24"/>
          <w:szCs w:val="24"/>
        </w:rPr>
        <w:t xml:space="preserve">Рис. </w:t>
      </w:r>
      <w:r w:rsidR="007C1B43" w:rsidRPr="007477CF">
        <w:rPr>
          <w:rFonts w:ascii="Times New Roman" w:hAnsi="Times New Roman"/>
          <w:sz w:val="24"/>
          <w:szCs w:val="24"/>
        </w:rPr>
        <w:t>7</w:t>
      </w:r>
      <w:r w:rsidRPr="00C4549C">
        <w:rPr>
          <w:rFonts w:ascii="Times New Roman" w:hAnsi="Times New Roman"/>
          <w:sz w:val="24"/>
          <w:szCs w:val="24"/>
        </w:rPr>
        <w:t>.</w:t>
      </w:r>
      <w:r w:rsidR="00C4549C" w:rsidRPr="00C4549C">
        <w:rPr>
          <w:rFonts w:ascii="Times New Roman" w:hAnsi="Times New Roman"/>
          <w:sz w:val="24"/>
          <w:szCs w:val="24"/>
        </w:rPr>
        <w:t>5</w:t>
      </w:r>
      <w:r w:rsidRPr="00C4549C">
        <w:rPr>
          <w:rFonts w:ascii="Times New Roman" w:hAnsi="Times New Roman"/>
          <w:sz w:val="24"/>
          <w:szCs w:val="24"/>
        </w:rPr>
        <w:t xml:space="preserve">. Результат решения задачи о рюкзаке </w:t>
      </w:r>
    </w:p>
    <w:p w:rsidR="00957981" w:rsidRPr="004B5564" w:rsidRDefault="00957981" w:rsidP="004C4AC6">
      <w:pPr>
        <w:ind w:firstLine="510"/>
        <w:jc w:val="both"/>
        <w:rPr>
          <w:rFonts w:ascii="Times New Roman" w:hAnsi="Times New Roman"/>
          <w:sz w:val="26"/>
          <w:szCs w:val="26"/>
        </w:rPr>
      </w:pPr>
    </w:p>
    <w:p w:rsidR="00957981" w:rsidRDefault="00B8209B" w:rsidP="004C4AC6">
      <w:pPr>
        <w:ind w:firstLine="510"/>
        <w:jc w:val="both"/>
        <w:rPr>
          <w:rFonts w:ascii="Times New Roman" w:hAnsi="Times New Roman"/>
          <w:b/>
          <w:sz w:val="28"/>
          <w:szCs w:val="28"/>
        </w:rPr>
      </w:pPr>
      <w:r w:rsidRPr="00552403">
        <w:rPr>
          <w:rFonts w:ascii="Times New Roman" w:hAnsi="Times New Roman"/>
          <w:b/>
          <w:sz w:val="28"/>
          <w:szCs w:val="28"/>
        </w:rPr>
        <w:t>Решение задачи</w:t>
      </w:r>
      <w:r w:rsidR="004C4AC6">
        <w:rPr>
          <w:rFonts w:ascii="Times New Roman" w:hAnsi="Times New Roman"/>
          <w:b/>
          <w:sz w:val="28"/>
          <w:szCs w:val="28"/>
        </w:rPr>
        <w:t xml:space="preserve"> </w:t>
      </w:r>
      <w:r w:rsidRPr="00B8209B">
        <w:rPr>
          <w:rFonts w:ascii="Times New Roman" w:hAnsi="Times New Roman"/>
          <w:b/>
          <w:sz w:val="28"/>
          <w:szCs w:val="28"/>
        </w:rPr>
        <w:t>о расстановке скобок при перемножении матриц</w:t>
      </w:r>
    </w:p>
    <w:p w:rsidR="008936A7" w:rsidRPr="00B8209B" w:rsidRDefault="008936A7" w:rsidP="004C4AC6">
      <w:pPr>
        <w:ind w:firstLine="510"/>
        <w:jc w:val="both"/>
        <w:rPr>
          <w:rFonts w:ascii="Times New Roman" w:hAnsi="Times New Roman"/>
          <w:b/>
          <w:sz w:val="26"/>
          <w:szCs w:val="26"/>
        </w:rPr>
      </w:pPr>
    </w:p>
    <w:p w:rsidR="00220A09" w:rsidRDefault="004C4AC6" w:rsidP="004C4AC6">
      <w:pPr>
        <w:ind w:firstLine="51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6"/>
          <w:szCs w:val="26"/>
        </w:rPr>
        <w:t xml:space="preserve"> </w:t>
      </w:r>
      <w:r w:rsidR="0002417C">
        <w:rPr>
          <w:rFonts w:ascii="Times New Roman" w:hAnsi="Times New Roman"/>
          <w:sz w:val="26"/>
          <w:szCs w:val="26"/>
        </w:rPr>
        <w:t>На рис.</w:t>
      </w:r>
      <w:r>
        <w:rPr>
          <w:rFonts w:ascii="Times New Roman" w:hAnsi="Times New Roman"/>
          <w:sz w:val="26"/>
          <w:szCs w:val="26"/>
        </w:rPr>
        <w:t xml:space="preserve"> </w:t>
      </w:r>
      <w:r w:rsidR="00C4549C">
        <w:rPr>
          <w:rFonts w:ascii="Times New Roman" w:hAnsi="Times New Roman"/>
          <w:sz w:val="28"/>
          <w:szCs w:val="28"/>
        </w:rPr>
        <w:t>6</w:t>
      </w:r>
      <w:r w:rsidR="00220A09" w:rsidRPr="007C1B43">
        <w:rPr>
          <w:rFonts w:ascii="Times New Roman" w:hAnsi="Times New Roman"/>
          <w:sz w:val="28"/>
          <w:szCs w:val="28"/>
        </w:rPr>
        <w:t xml:space="preserve">, </w:t>
      </w:r>
      <w:r w:rsidR="00C4549C">
        <w:rPr>
          <w:rFonts w:ascii="Times New Roman" w:hAnsi="Times New Roman"/>
          <w:sz w:val="28"/>
          <w:szCs w:val="28"/>
        </w:rPr>
        <w:t>7</w:t>
      </w:r>
      <w:r>
        <w:rPr>
          <w:rFonts w:ascii="Times New Roman" w:hAnsi="Times New Roman"/>
          <w:sz w:val="26"/>
          <w:szCs w:val="26"/>
        </w:rPr>
        <w:t xml:space="preserve"> </w:t>
      </w:r>
      <w:r w:rsidR="00220A09">
        <w:rPr>
          <w:rFonts w:ascii="Times New Roman" w:hAnsi="Times New Roman"/>
          <w:sz w:val="26"/>
          <w:szCs w:val="26"/>
        </w:rPr>
        <w:t>представлена функция</w:t>
      </w:r>
      <w:r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="00220A09" w:rsidRPr="00220A09">
        <w:rPr>
          <w:rFonts w:ascii="Times New Roman" w:hAnsi="Times New Roman"/>
          <w:b/>
          <w:sz w:val="28"/>
          <w:szCs w:val="28"/>
          <w:lang w:val="en-US"/>
        </w:rPr>
        <w:t>OptimalMD</w:t>
      </w:r>
      <w:proofErr w:type="spellEnd"/>
      <w:r w:rsidR="00220A09">
        <w:rPr>
          <w:rFonts w:ascii="Times New Roman" w:hAnsi="Times New Roman"/>
          <w:sz w:val="28"/>
          <w:szCs w:val="28"/>
        </w:rPr>
        <w:t xml:space="preserve">, </w:t>
      </w:r>
      <w:r w:rsidR="00C4549C">
        <w:rPr>
          <w:rFonts w:ascii="Times New Roman" w:hAnsi="Times New Roman"/>
          <w:sz w:val="28"/>
          <w:szCs w:val="28"/>
        </w:rPr>
        <w:t xml:space="preserve">которая </w:t>
      </w:r>
      <w:r w:rsidR="00220A09">
        <w:rPr>
          <w:rFonts w:ascii="Times New Roman" w:hAnsi="Times New Roman"/>
          <w:sz w:val="28"/>
          <w:szCs w:val="28"/>
        </w:rPr>
        <w:t>реализу</w:t>
      </w:r>
      <w:r w:rsidR="00C4549C">
        <w:rPr>
          <w:rFonts w:ascii="Times New Roman" w:hAnsi="Times New Roman"/>
          <w:sz w:val="28"/>
          <w:szCs w:val="28"/>
        </w:rPr>
        <w:t>ет</w:t>
      </w:r>
      <w:r w:rsidR="00220A09">
        <w:rPr>
          <w:rFonts w:ascii="Times New Roman" w:hAnsi="Times New Roman"/>
          <w:sz w:val="28"/>
          <w:szCs w:val="28"/>
        </w:rPr>
        <w:t xml:space="preserve"> алг</w:t>
      </w:r>
      <w:r w:rsidR="00220A09">
        <w:rPr>
          <w:rFonts w:ascii="Times New Roman" w:hAnsi="Times New Roman"/>
          <w:sz w:val="28"/>
          <w:szCs w:val="28"/>
        </w:rPr>
        <w:t>о</w:t>
      </w:r>
      <w:r w:rsidR="00220A09">
        <w:rPr>
          <w:rFonts w:ascii="Times New Roman" w:hAnsi="Times New Roman"/>
          <w:sz w:val="28"/>
          <w:szCs w:val="28"/>
        </w:rPr>
        <w:t>ритм динамического программирования для решения задачи о расстановке скобок.</w:t>
      </w:r>
    </w:p>
    <w:p w:rsidR="00957981" w:rsidRPr="004B5564" w:rsidRDefault="00220A09" w:rsidP="004C4AC6">
      <w:pPr>
        <w:ind w:firstLine="510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8"/>
          <w:szCs w:val="28"/>
        </w:rPr>
        <w:lastRenderedPageBreak/>
        <w:t xml:space="preserve"> </w:t>
      </w:r>
      <w:r w:rsidR="00ED5EFF">
        <w:rPr>
          <w:rFonts w:ascii="Times New Roman" w:hAnsi="Times New Roman"/>
          <w:noProof/>
          <w:sz w:val="26"/>
          <w:szCs w:val="26"/>
          <w:lang w:val="be-BY" w:eastAsia="be-BY"/>
        </w:rPr>
        <mc:AlternateContent>
          <mc:Choice Requires="wps">
            <w:drawing>
              <wp:inline distT="0" distB="0" distL="0" distR="0">
                <wp:extent cx="5454015" cy="1132205"/>
                <wp:effectExtent l="9525" t="9525" r="13335" b="10795"/>
                <wp:docPr id="7" name="Text Box 2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454015" cy="1132205"/>
                        </a:xfrm>
                        <a:prstGeom prst="rect">
                          <a:avLst/>
                        </a:prstGeom>
                        <a:solidFill>
                          <a:srgbClr val="F8F8F8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7477CF" w:rsidRPr="006C3330" w:rsidRDefault="007477CF" w:rsidP="0002417C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6C3330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//- 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MultiMatrix</w:t>
                            </w:r>
                            <w:r w:rsidRPr="006C3330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.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h</w:t>
                            </w:r>
                            <w:r w:rsidRPr="006C3330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</w:t>
                            </w:r>
                          </w:p>
                          <w:p w:rsidR="007477CF" w:rsidRPr="007477CF" w:rsidRDefault="007477CF" w:rsidP="0002417C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7477C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int OptimalMD</w:t>
                            </w:r>
                            <w:r w:rsidRPr="007477CF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(                </w:t>
                            </w:r>
                          </w:p>
                          <w:p w:rsidR="007477CF" w:rsidRPr="007477CF" w:rsidRDefault="007477CF" w:rsidP="0002417C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7477C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7477C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7477C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ab/>
                              <w:t xml:space="preserve">  int n,          </w:t>
                            </w:r>
                            <w:r w:rsidRPr="007477CF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//  [in] </w:t>
                            </w:r>
                            <w:r w:rsidRPr="00A103C6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количество</w:t>
                            </w:r>
                            <w:r w:rsidRPr="007477CF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A103C6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матриц</w:t>
                            </w:r>
                          </w:p>
                          <w:p w:rsidR="007477CF" w:rsidRPr="00A103C6" w:rsidRDefault="007477CF" w:rsidP="0002417C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7477C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7477C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7477C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ab/>
                              <w:t xml:space="preserve">  </w:t>
                            </w:r>
                            <w:r w:rsidRPr="00A103C6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const int c[],  </w:t>
                            </w:r>
                            <w:r w:rsidRPr="00A103C6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 [in] массив размерностей</w:t>
                            </w:r>
                            <w:r w:rsidRPr="00A103C6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</w:p>
                          <w:p w:rsidR="007477CF" w:rsidRPr="00A103C6" w:rsidRDefault="007477CF" w:rsidP="00C4549C">
                            <w:pPr>
                              <w:autoSpaceDE w:val="0"/>
                              <w:autoSpaceDN w:val="0"/>
                              <w:adjustRightInd w:val="0"/>
                              <w:ind w:left="5387" w:hanging="3263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A103C6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int* s          </w:t>
                            </w:r>
                            <w:r w:rsidRPr="00A103C6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 [out] результат: позиции скобок</w:t>
                            </w:r>
                            <w:r w:rsidRPr="00A103C6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</w:p>
                          <w:p w:rsidR="007477CF" w:rsidRPr="00A103C6" w:rsidRDefault="007477CF" w:rsidP="0002417C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b/>
                                <w:sz w:val="20"/>
                                <w:szCs w:val="20"/>
                              </w:rPr>
                            </w:pPr>
                            <w:r w:rsidRPr="00A103C6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ab/>
                            </w:r>
                            <w:r w:rsidRPr="00A103C6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ab/>
                              <w:t xml:space="preserve">  );   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Text Box 26" o:spid="_x0000_s1030" type="#_x0000_t202" style="width:429.45pt;height:89.1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" fillcolor="#f8f8f8">
                <v:textbox>
                  <w:txbxContent>
                    <w:p w:rsidR="009E2873" w:rsidRPr="006C3330" w:rsidRDefault="009E2873" w:rsidP="0002417C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6C3330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//- 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MultiMatrix</w:t>
                      </w:r>
                      <w:r w:rsidRPr="006C3330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.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h</w:t>
                      </w:r>
                      <w:r w:rsidRPr="006C3330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 </w:t>
                      </w:r>
                    </w:p>
                    <w:p w:rsidR="009E2873" w:rsidRPr="00A103C6" w:rsidRDefault="009E2873" w:rsidP="0002417C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proofErr w:type="gramStart"/>
                      <w:r w:rsidRPr="00A103C6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int OptimalMD</w:t>
                      </w:r>
                      <w:r w:rsidRPr="00A103C6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(                </w:t>
                      </w:r>
                      <w:proofErr w:type="gramEnd"/>
                    </w:p>
                    <w:p w:rsidR="009E2873" w:rsidRPr="00A103C6" w:rsidRDefault="009E2873" w:rsidP="0002417C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</w:pPr>
                      <w:r w:rsidRPr="00A103C6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ab/>
                      </w:r>
                      <w:r w:rsidRPr="00A103C6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ab/>
                      </w:r>
                      <w:r w:rsidRPr="00A103C6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ab/>
                        <w:t xml:space="preserve">  int n,          </w:t>
                      </w:r>
                      <w:r w:rsidRPr="00A103C6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 [in] количество матриц</w:t>
                      </w:r>
                    </w:p>
                    <w:p w:rsidR="009E2873" w:rsidRPr="00A103C6" w:rsidRDefault="009E2873" w:rsidP="0002417C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A103C6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ab/>
                      </w:r>
                      <w:r w:rsidRPr="00A103C6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ab/>
                      </w:r>
                      <w:r w:rsidRPr="00A103C6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ab/>
                        <w:t xml:space="preserve">  const int c[],  </w:t>
                      </w:r>
                      <w:r w:rsidRPr="00A103C6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 [in] массив размерностей</w:t>
                      </w:r>
                      <w:r w:rsidRPr="00A103C6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</w:p>
                    <w:p w:rsidR="009E2873" w:rsidRPr="00A103C6" w:rsidRDefault="009E2873" w:rsidP="00C4549C">
                      <w:pPr>
                        <w:autoSpaceDE w:val="0"/>
                        <w:autoSpaceDN w:val="0"/>
                        <w:adjustRightInd w:val="0"/>
                        <w:ind w:left="5387" w:hanging="3263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A103C6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int* s          </w:t>
                      </w:r>
                      <w:r w:rsidRPr="00A103C6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 [out] результат: позиции скобок</w:t>
                      </w:r>
                      <w:r w:rsidRPr="00A103C6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</w:p>
                    <w:p w:rsidR="009E2873" w:rsidRPr="00A103C6" w:rsidRDefault="009E2873" w:rsidP="0002417C">
                      <w:pPr>
                        <w:autoSpaceDE w:val="0"/>
                        <w:autoSpaceDN w:val="0"/>
                        <w:adjustRightInd w:val="0"/>
                        <w:rPr>
                          <w:b/>
                          <w:sz w:val="20"/>
                          <w:szCs w:val="20"/>
                        </w:rPr>
                      </w:pPr>
                      <w:r w:rsidRPr="00A103C6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ab/>
                      </w:r>
                      <w:r w:rsidRPr="00A103C6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ab/>
                        <w:t xml:space="preserve">  );    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220A09" w:rsidRPr="007C1B43" w:rsidRDefault="00220A09" w:rsidP="004C4AC6">
      <w:pPr>
        <w:ind w:firstLine="510"/>
        <w:jc w:val="center"/>
        <w:rPr>
          <w:rFonts w:ascii="Times New Roman" w:hAnsi="Times New Roman"/>
          <w:sz w:val="12"/>
          <w:szCs w:val="12"/>
        </w:rPr>
      </w:pPr>
    </w:p>
    <w:p w:rsidR="0002417C" w:rsidRDefault="0002417C" w:rsidP="004C4AC6">
      <w:pPr>
        <w:ind w:firstLine="510"/>
        <w:jc w:val="center"/>
        <w:rPr>
          <w:rFonts w:ascii="Times New Roman" w:hAnsi="Times New Roman"/>
          <w:sz w:val="24"/>
          <w:szCs w:val="24"/>
        </w:rPr>
      </w:pPr>
      <w:r w:rsidRPr="00C4549C">
        <w:rPr>
          <w:rFonts w:ascii="Times New Roman" w:hAnsi="Times New Roman"/>
          <w:sz w:val="24"/>
          <w:szCs w:val="24"/>
        </w:rPr>
        <w:t xml:space="preserve">Рис. </w:t>
      </w:r>
      <w:r w:rsidR="00C4549C" w:rsidRPr="00C4549C">
        <w:rPr>
          <w:rFonts w:ascii="Times New Roman" w:hAnsi="Times New Roman"/>
          <w:sz w:val="24"/>
          <w:szCs w:val="24"/>
        </w:rPr>
        <w:t>6</w:t>
      </w:r>
      <w:r w:rsidRPr="00C4549C">
        <w:rPr>
          <w:rFonts w:ascii="Times New Roman" w:hAnsi="Times New Roman"/>
          <w:sz w:val="24"/>
          <w:szCs w:val="24"/>
        </w:rPr>
        <w:t xml:space="preserve">. </w:t>
      </w:r>
      <w:r w:rsidR="00220A09" w:rsidRPr="00C4549C">
        <w:rPr>
          <w:rFonts w:ascii="Times New Roman" w:hAnsi="Times New Roman"/>
          <w:sz w:val="24"/>
          <w:szCs w:val="24"/>
        </w:rPr>
        <w:t xml:space="preserve">Прототип функции </w:t>
      </w:r>
      <w:proofErr w:type="spellStart"/>
      <w:r w:rsidR="00220A09" w:rsidRPr="00C4549C">
        <w:rPr>
          <w:rFonts w:ascii="Times New Roman" w:hAnsi="Times New Roman"/>
          <w:sz w:val="24"/>
          <w:szCs w:val="24"/>
          <w:lang w:val="en-US"/>
        </w:rPr>
        <w:t>OptimalMD</w:t>
      </w:r>
      <w:proofErr w:type="spellEnd"/>
      <w:r w:rsidRPr="00C4549C">
        <w:rPr>
          <w:rFonts w:ascii="Times New Roman" w:hAnsi="Times New Roman"/>
          <w:sz w:val="24"/>
          <w:szCs w:val="24"/>
        </w:rPr>
        <w:t xml:space="preserve"> </w:t>
      </w:r>
    </w:p>
    <w:p w:rsidR="008B0A4F" w:rsidRPr="008B0A4F" w:rsidRDefault="008B0A4F" w:rsidP="004C4AC6">
      <w:pPr>
        <w:ind w:firstLine="510"/>
        <w:jc w:val="center"/>
        <w:rPr>
          <w:rFonts w:ascii="Times New Roman" w:hAnsi="Times New Roman"/>
          <w:sz w:val="28"/>
          <w:szCs w:val="28"/>
        </w:rPr>
      </w:pPr>
    </w:p>
    <w:p w:rsidR="00957981" w:rsidRPr="004B5564" w:rsidRDefault="00ED5EFF" w:rsidP="008B0A4F">
      <w:pPr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noProof/>
          <w:sz w:val="26"/>
          <w:szCs w:val="26"/>
          <w:lang w:val="be-BY" w:eastAsia="be-BY"/>
        </w:rPr>
        <mc:AlternateContent>
          <mc:Choice Requires="wps">
            <w:drawing>
              <wp:inline distT="0" distB="0" distL="0" distR="0">
                <wp:extent cx="5452110" cy="3997960"/>
                <wp:effectExtent l="9525" t="9525" r="5715" b="12065"/>
                <wp:docPr id="6" name="Text Box 2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452110" cy="3997960"/>
                        </a:xfrm>
                        <a:prstGeom prst="rect">
                          <a:avLst/>
                        </a:prstGeom>
                        <a:solidFill>
                          <a:srgbClr val="F8F8F8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7477CF" w:rsidRPr="00F01ECD" w:rsidRDefault="007477CF" w:rsidP="0002417C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19"/>
                                <w:szCs w:val="19"/>
                                <w:lang w:val="en-US"/>
                              </w:rPr>
                            </w:pPr>
                            <w:r w:rsidRPr="00F01ECD">
                              <w:rPr>
                                <w:rFonts w:ascii="Courier New" w:hAnsi="Courier New" w:cs="Courier New"/>
                                <w:noProof/>
                                <w:sz w:val="19"/>
                                <w:szCs w:val="19"/>
                                <w:lang w:val="en-US"/>
                              </w:rPr>
                              <w:t xml:space="preserve">// </w:t>
                            </w:r>
                            <w:r w:rsidRPr="007477CF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- 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MultyMatrix</w:t>
                            </w:r>
                            <w:r w:rsidRPr="007477CF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.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cpp</w:t>
                            </w:r>
                            <w:r w:rsidRPr="007477CF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</w:t>
                            </w:r>
                          </w:p>
                          <w:p w:rsidR="007477CF" w:rsidRPr="00A103C6" w:rsidRDefault="007477CF" w:rsidP="0002417C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A103C6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int OptimalMD(int n, const int c[], int* s)  </w:t>
                            </w:r>
                          </w:p>
                          <w:p w:rsidR="007477CF" w:rsidRPr="00A103C6" w:rsidRDefault="007477CF" w:rsidP="0002417C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A103C6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{</w:t>
                            </w:r>
                          </w:p>
                          <w:p w:rsidR="007477CF" w:rsidRPr="00A103C6" w:rsidRDefault="007477CF" w:rsidP="0002417C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A103C6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#define OPTIMALM_S(x1,x2)  (s[(x1-1)*n+x2-1]) </w:t>
                            </w:r>
                          </w:p>
                          <w:p w:rsidR="007477CF" w:rsidRPr="00A103C6" w:rsidRDefault="007477CF" w:rsidP="0002417C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A103C6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#define OPTIMALM_M(x1,x2)  (M[(x1-1)*n+x2-1])</w:t>
                            </w:r>
                          </w:p>
                          <w:p w:rsidR="007477CF" w:rsidRPr="00A103C6" w:rsidRDefault="007477CF" w:rsidP="0002417C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A103C6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int *M = new int[n*n], j = 0, q = 0;</w:t>
                            </w:r>
                          </w:p>
                          <w:p w:rsidR="007477CF" w:rsidRPr="00A103C6" w:rsidRDefault="007477CF" w:rsidP="0002417C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A103C6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for (int i = 1; i &lt;= n; i++) OPTIMALM_M(i,i) = 0;</w:t>
                            </w:r>
                          </w:p>
                          <w:p w:rsidR="007477CF" w:rsidRPr="00A103C6" w:rsidRDefault="007477CF" w:rsidP="0002417C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A103C6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for (int l = 2; l &lt;= n; l++)</w:t>
                            </w:r>
                          </w:p>
                          <w:p w:rsidR="007477CF" w:rsidRPr="00A103C6" w:rsidRDefault="007477CF" w:rsidP="0002417C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A103C6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{</w:t>
                            </w:r>
                          </w:p>
                          <w:p w:rsidR="007477CF" w:rsidRPr="00A103C6" w:rsidRDefault="007477CF" w:rsidP="0002417C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A103C6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for (int i = 1; i &lt;= n-l+1; i++)</w:t>
                            </w:r>
                          </w:p>
                          <w:p w:rsidR="007477CF" w:rsidRPr="00A103C6" w:rsidRDefault="007477CF" w:rsidP="0002417C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A103C6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{</w:t>
                            </w:r>
                          </w:p>
                          <w:p w:rsidR="007477CF" w:rsidRPr="00A103C6" w:rsidRDefault="007477CF" w:rsidP="0002417C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A103C6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j = i+l-1;</w:t>
                            </w:r>
                          </w:p>
                          <w:p w:rsidR="007477CF" w:rsidRPr="00A103C6" w:rsidRDefault="007477CF" w:rsidP="0002417C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A103C6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OPTIMALM_M(i,j) = INFINITY; </w:t>
                            </w:r>
                          </w:p>
                          <w:p w:rsidR="007477CF" w:rsidRPr="00A103C6" w:rsidRDefault="007477CF" w:rsidP="0002417C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A103C6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for (int k = i; k &lt;= j-1; k++)</w:t>
                            </w:r>
                          </w:p>
                          <w:p w:rsidR="007477CF" w:rsidRPr="00A103C6" w:rsidRDefault="007477CF" w:rsidP="0002417C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A103C6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{</w:t>
                            </w:r>
                          </w:p>
                          <w:p w:rsidR="007477CF" w:rsidRPr="00A103C6" w:rsidRDefault="007477CF" w:rsidP="0002417C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A103C6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q =  OPTIMALM_M(i,k) +  OPTIMALM_M(k+1,j)+c[i-1]*c[k]*c[j];  </w:t>
                            </w:r>
                          </w:p>
                          <w:p w:rsidR="007477CF" w:rsidRPr="00A103C6" w:rsidRDefault="007477CF" w:rsidP="0002417C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A103C6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if (q &lt; OPTIMALM_M(i,j))</w:t>
                            </w:r>
                          </w:p>
                          <w:p w:rsidR="007477CF" w:rsidRPr="00A103C6" w:rsidRDefault="007477CF" w:rsidP="0002417C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A103C6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ab/>
                              <w:t xml:space="preserve"> {</w:t>
                            </w:r>
                          </w:p>
                          <w:p w:rsidR="007477CF" w:rsidRPr="00A103C6" w:rsidRDefault="007477CF" w:rsidP="0002417C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A103C6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ab/>
                              <w:t xml:space="preserve">    OPTIMALM_M(i,j) = q;  OPTIMALM_S(i,j)= k;</w:t>
                            </w:r>
                          </w:p>
                          <w:p w:rsidR="007477CF" w:rsidRPr="00A103C6" w:rsidRDefault="007477CF" w:rsidP="0002417C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A103C6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ab/>
                              <w:t xml:space="preserve"> }</w:t>
                            </w:r>
                          </w:p>
                          <w:p w:rsidR="007477CF" w:rsidRPr="00A103C6" w:rsidRDefault="007477CF" w:rsidP="0002417C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A103C6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}</w:t>
                            </w:r>
                          </w:p>
                          <w:p w:rsidR="007477CF" w:rsidRPr="00A103C6" w:rsidRDefault="007477CF" w:rsidP="0002417C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A103C6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}</w:t>
                            </w:r>
                          </w:p>
                          <w:p w:rsidR="007477CF" w:rsidRPr="00A103C6" w:rsidRDefault="007477CF" w:rsidP="0002417C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A103C6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}</w:t>
                            </w:r>
                          </w:p>
                          <w:p w:rsidR="007477CF" w:rsidRPr="00A103C6" w:rsidRDefault="007477CF" w:rsidP="0002417C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A103C6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return OPTIMALM_M(1,n);</w:t>
                            </w:r>
                          </w:p>
                          <w:p w:rsidR="007477CF" w:rsidRPr="00A103C6" w:rsidRDefault="007477CF" w:rsidP="0002417C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A103C6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#undef OPTIMALM_M</w:t>
                            </w:r>
                          </w:p>
                          <w:p w:rsidR="007477CF" w:rsidRPr="00A103C6" w:rsidRDefault="007477CF" w:rsidP="0002417C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A103C6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A103C6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#undef OPTIMALM_S </w:t>
                            </w:r>
                          </w:p>
                          <w:p w:rsidR="007477CF" w:rsidRPr="00A103C6" w:rsidRDefault="007477CF" w:rsidP="0002417C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A103C6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};</w:t>
                            </w:r>
                          </w:p>
                          <w:p w:rsidR="007477CF" w:rsidRPr="00F01ECD" w:rsidRDefault="007477CF" w:rsidP="0002417C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b/>
                                <w:szCs w:val="20"/>
                                <w:lang w:val="en-US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Text Box 27" o:spid="_x0000_s1031" type="#_x0000_t202" style="width:429.3pt;height:314.8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" fillcolor="#f8f8f8">
                <v:textbox>
                  <w:txbxContent>
                    <w:p w:rsidR="009E2873" w:rsidRPr="00F01ECD" w:rsidRDefault="009E2873" w:rsidP="0002417C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19"/>
                          <w:szCs w:val="19"/>
                          <w:lang w:val="en-US"/>
                        </w:rPr>
                      </w:pPr>
                      <w:r w:rsidRPr="00F01ECD">
                        <w:rPr>
                          <w:rFonts w:ascii="Courier New" w:hAnsi="Courier New" w:cs="Courier New"/>
                          <w:noProof/>
                          <w:sz w:val="19"/>
                          <w:szCs w:val="19"/>
                          <w:lang w:val="en-US"/>
                        </w:rPr>
                        <w:t xml:space="preserve">// </w:t>
                      </w:r>
                      <w:r w:rsidRPr="00F01EC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- 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MultyMatrix</w:t>
                      </w:r>
                      <w:r w:rsidRPr="00F01EC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.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cpp</w:t>
                      </w:r>
                      <w:r w:rsidRPr="00F01EC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  </w:t>
                      </w:r>
                    </w:p>
                    <w:p w:rsidR="009E2873" w:rsidRPr="00A103C6" w:rsidRDefault="009E2873" w:rsidP="0002417C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A103C6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int OptimalMD(int n, const int c[], int* s)  </w:t>
                      </w:r>
                    </w:p>
                    <w:p w:rsidR="009E2873" w:rsidRPr="00A103C6" w:rsidRDefault="009E2873" w:rsidP="0002417C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A103C6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{</w:t>
                      </w:r>
                    </w:p>
                    <w:p w:rsidR="009E2873" w:rsidRPr="00A103C6" w:rsidRDefault="009E2873" w:rsidP="0002417C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A103C6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#define OPTIMALM_S(x1,x2)  (s[(x1-1)*n+x2-1]) </w:t>
                      </w:r>
                    </w:p>
                    <w:p w:rsidR="009E2873" w:rsidRPr="00A103C6" w:rsidRDefault="009E2873" w:rsidP="0002417C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A103C6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#define OPTIMALM_M(x1,x2)  (M[(x1-1)*n+x2-1])</w:t>
                      </w:r>
                    </w:p>
                    <w:p w:rsidR="009E2873" w:rsidRPr="00A103C6" w:rsidRDefault="009E2873" w:rsidP="0002417C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A103C6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int *M = new int[n*n], j = 0, q = 0;</w:t>
                      </w:r>
                    </w:p>
                    <w:p w:rsidR="009E2873" w:rsidRPr="00A103C6" w:rsidRDefault="009E2873" w:rsidP="0002417C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A103C6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for (int i = 1; i &lt;= n; i++) OPTIMALM_M(i,i) = 0;</w:t>
                      </w:r>
                    </w:p>
                    <w:p w:rsidR="009E2873" w:rsidRPr="00A103C6" w:rsidRDefault="009E2873" w:rsidP="0002417C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A103C6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for (int l = 2; l &lt;= n; l++)</w:t>
                      </w:r>
                    </w:p>
                    <w:p w:rsidR="009E2873" w:rsidRPr="00A103C6" w:rsidRDefault="009E2873" w:rsidP="0002417C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A103C6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{</w:t>
                      </w:r>
                    </w:p>
                    <w:p w:rsidR="009E2873" w:rsidRPr="00A103C6" w:rsidRDefault="009E2873" w:rsidP="0002417C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A103C6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for (int i = 1; i &lt;= n-l+1; i++)</w:t>
                      </w:r>
                    </w:p>
                    <w:p w:rsidR="009E2873" w:rsidRPr="00A103C6" w:rsidRDefault="009E2873" w:rsidP="0002417C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A103C6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{</w:t>
                      </w:r>
                    </w:p>
                    <w:p w:rsidR="009E2873" w:rsidRPr="00A103C6" w:rsidRDefault="009E2873" w:rsidP="0002417C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A103C6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j = i+l-1;</w:t>
                      </w:r>
                    </w:p>
                    <w:p w:rsidR="009E2873" w:rsidRPr="00A103C6" w:rsidRDefault="009E2873" w:rsidP="0002417C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A103C6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OPTIMALM_M(i,j) = INFINITY; </w:t>
                      </w:r>
                    </w:p>
                    <w:p w:rsidR="009E2873" w:rsidRPr="00A103C6" w:rsidRDefault="009E2873" w:rsidP="0002417C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A103C6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for (int k = i; k &lt;= j-1; k++)</w:t>
                      </w:r>
                    </w:p>
                    <w:p w:rsidR="009E2873" w:rsidRPr="00A103C6" w:rsidRDefault="009E2873" w:rsidP="0002417C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A103C6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{</w:t>
                      </w:r>
                    </w:p>
                    <w:p w:rsidR="009E2873" w:rsidRPr="00A103C6" w:rsidRDefault="009E2873" w:rsidP="0002417C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A103C6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q =  OPTIMALM_M(i,k) +  OPTIMALM_M(k+1,j)+c[i-1]*c[k]*c[j];  </w:t>
                      </w:r>
                    </w:p>
                    <w:p w:rsidR="009E2873" w:rsidRPr="00A103C6" w:rsidRDefault="009E2873" w:rsidP="0002417C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A103C6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if (q &lt; OPTIMALM_M(i,j))</w:t>
                      </w:r>
                    </w:p>
                    <w:p w:rsidR="009E2873" w:rsidRPr="00A103C6" w:rsidRDefault="009E2873" w:rsidP="0002417C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A103C6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ab/>
                        <w:t xml:space="preserve"> {</w:t>
                      </w:r>
                    </w:p>
                    <w:p w:rsidR="009E2873" w:rsidRPr="00A103C6" w:rsidRDefault="009E2873" w:rsidP="0002417C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A103C6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ab/>
                        <w:t xml:space="preserve">    OPTIMALM_M(i,j) = q;  OPTIMALM_S(i,j)= k;</w:t>
                      </w:r>
                    </w:p>
                    <w:p w:rsidR="009E2873" w:rsidRPr="00A103C6" w:rsidRDefault="009E2873" w:rsidP="0002417C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A103C6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ab/>
                        <w:t xml:space="preserve"> }</w:t>
                      </w:r>
                    </w:p>
                    <w:p w:rsidR="009E2873" w:rsidRPr="00A103C6" w:rsidRDefault="009E2873" w:rsidP="0002417C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A103C6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}</w:t>
                      </w:r>
                    </w:p>
                    <w:p w:rsidR="009E2873" w:rsidRPr="00A103C6" w:rsidRDefault="009E2873" w:rsidP="0002417C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A103C6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}</w:t>
                      </w:r>
                    </w:p>
                    <w:p w:rsidR="009E2873" w:rsidRPr="00A103C6" w:rsidRDefault="009E2873" w:rsidP="0002417C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A103C6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}</w:t>
                      </w:r>
                    </w:p>
                    <w:p w:rsidR="009E2873" w:rsidRPr="00A103C6" w:rsidRDefault="009E2873" w:rsidP="0002417C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A103C6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return OPTIMALM_M(1,n);</w:t>
                      </w:r>
                    </w:p>
                    <w:p w:rsidR="009E2873" w:rsidRPr="00A103C6" w:rsidRDefault="009E2873" w:rsidP="0002417C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A103C6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#undef OPTIMALM_M</w:t>
                      </w:r>
                    </w:p>
                    <w:p w:rsidR="009E2873" w:rsidRPr="00A103C6" w:rsidRDefault="009E2873" w:rsidP="0002417C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A103C6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A103C6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#undef OPTIMALM_S </w:t>
                      </w:r>
                    </w:p>
                    <w:p w:rsidR="009E2873" w:rsidRPr="00A103C6" w:rsidRDefault="009E2873" w:rsidP="0002417C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A103C6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};</w:t>
                      </w:r>
                    </w:p>
                    <w:p w:rsidR="009E2873" w:rsidRPr="00F01ECD" w:rsidRDefault="009E2873" w:rsidP="0002417C">
                      <w:pPr>
                        <w:autoSpaceDE w:val="0"/>
                        <w:autoSpaceDN w:val="0"/>
                        <w:adjustRightInd w:val="0"/>
                        <w:rPr>
                          <w:b/>
                          <w:szCs w:val="20"/>
                          <w:lang w:val="en-US"/>
                        </w:rPr>
                      </w:pPr>
                    </w:p>
                  </w:txbxContent>
                </v:textbox>
                <w10:anchorlock/>
              </v:shape>
            </w:pict>
          </mc:Fallback>
        </mc:AlternateContent>
      </w:r>
    </w:p>
    <w:p w:rsidR="00957981" w:rsidRPr="007C1B43" w:rsidRDefault="00957981" w:rsidP="004C4AC6">
      <w:pPr>
        <w:ind w:firstLine="510"/>
        <w:jc w:val="both"/>
        <w:rPr>
          <w:rFonts w:ascii="Times New Roman" w:hAnsi="Times New Roman"/>
          <w:sz w:val="12"/>
          <w:szCs w:val="12"/>
        </w:rPr>
      </w:pPr>
    </w:p>
    <w:p w:rsidR="00220A09" w:rsidRPr="008B0A4F" w:rsidRDefault="00220A09" w:rsidP="004C4AC6">
      <w:pPr>
        <w:ind w:firstLine="510"/>
        <w:jc w:val="center"/>
        <w:rPr>
          <w:rFonts w:ascii="Times New Roman" w:hAnsi="Times New Roman"/>
          <w:sz w:val="24"/>
          <w:szCs w:val="24"/>
        </w:rPr>
      </w:pPr>
      <w:r w:rsidRPr="008B0A4F">
        <w:rPr>
          <w:rFonts w:ascii="Times New Roman" w:hAnsi="Times New Roman"/>
          <w:sz w:val="24"/>
          <w:szCs w:val="24"/>
        </w:rPr>
        <w:t xml:space="preserve">Рис. </w:t>
      </w:r>
      <w:r w:rsidR="008B0A4F" w:rsidRPr="008B0A4F">
        <w:rPr>
          <w:rFonts w:ascii="Times New Roman" w:hAnsi="Times New Roman"/>
          <w:sz w:val="24"/>
          <w:szCs w:val="24"/>
        </w:rPr>
        <w:t>7</w:t>
      </w:r>
      <w:r w:rsidRPr="008B0A4F">
        <w:rPr>
          <w:rFonts w:ascii="Times New Roman" w:hAnsi="Times New Roman"/>
          <w:sz w:val="24"/>
          <w:szCs w:val="24"/>
        </w:rPr>
        <w:t>.</w:t>
      </w:r>
      <w:r w:rsidR="004C4AC6" w:rsidRPr="008B0A4F">
        <w:rPr>
          <w:rFonts w:ascii="Times New Roman" w:hAnsi="Times New Roman"/>
          <w:sz w:val="24"/>
          <w:szCs w:val="24"/>
        </w:rPr>
        <w:t xml:space="preserve"> </w:t>
      </w:r>
      <w:r w:rsidRPr="008B0A4F">
        <w:rPr>
          <w:rFonts w:ascii="Times New Roman" w:hAnsi="Times New Roman"/>
          <w:sz w:val="24"/>
          <w:szCs w:val="24"/>
        </w:rPr>
        <w:t xml:space="preserve">Реализация функции </w:t>
      </w:r>
      <w:proofErr w:type="spellStart"/>
      <w:r w:rsidRPr="008B0A4F">
        <w:rPr>
          <w:rFonts w:ascii="Times New Roman" w:hAnsi="Times New Roman"/>
          <w:sz w:val="24"/>
          <w:szCs w:val="24"/>
          <w:lang w:val="en-US"/>
        </w:rPr>
        <w:t>OptimalMD</w:t>
      </w:r>
      <w:proofErr w:type="spellEnd"/>
      <w:r w:rsidRPr="008B0A4F">
        <w:rPr>
          <w:rFonts w:ascii="Times New Roman" w:hAnsi="Times New Roman"/>
          <w:sz w:val="24"/>
          <w:szCs w:val="24"/>
        </w:rPr>
        <w:t xml:space="preserve"> </w:t>
      </w:r>
    </w:p>
    <w:p w:rsidR="00220A09" w:rsidRPr="004B5564" w:rsidRDefault="00220A09" w:rsidP="004C4AC6">
      <w:pPr>
        <w:ind w:firstLine="510"/>
        <w:jc w:val="both"/>
        <w:rPr>
          <w:rFonts w:ascii="Times New Roman" w:hAnsi="Times New Roman"/>
          <w:sz w:val="26"/>
          <w:szCs w:val="26"/>
        </w:rPr>
      </w:pPr>
    </w:p>
    <w:p w:rsidR="00957981" w:rsidRPr="004B5564" w:rsidRDefault="00220A09" w:rsidP="004C4AC6">
      <w:pPr>
        <w:ind w:firstLine="510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Функция </w:t>
      </w:r>
      <w:proofErr w:type="spellStart"/>
      <w:r w:rsidRPr="00220A09">
        <w:rPr>
          <w:rFonts w:ascii="Times New Roman" w:hAnsi="Times New Roman"/>
          <w:b/>
          <w:sz w:val="28"/>
          <w:szCs w:val="28"/>
          <w:lang w:val="en-US"/>
        </w:rPr>
        <w:t>OptimalMD</w:t>
      </w:r>
      <w:proofErr w:type="spellEnd"/>
      <w:r>
        <w:rPr>
          <w:rFonts w:ascii="Times New Roman" w:hAnsi="Times New Roman"/>
          <w:sz w:val="28"/>
          <w:szCs w:val="28"/>
        </w:rPr>
        <w:t xml:space="preserve"> имеет три параметра: </w:t>
      </w:r>
      <w:r w:rsidRPr="00576BF7">
        <w:rPr>
          <w:rFonts w:ascii="Times New Roman" w:hAnsi="Times New Roman"/>
          <w:b/>
          <w:sz w:val="28"/>
          <w:szCs w:val="28"/>
          <w:lang w:val="en-US"/>
        </w:rPr>
        <w:t>n</w:t>
      </w:r>
      <w:r w:rsidRPr="00220A09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(</w:t>
      </w:r>
      <w:r w:rsidR="00576BF7">
        <w:rPr>
          <w:rFonts w:ascii="Times New Roman" w:hAnsi="Times New Roman"/>
          <w:noProof/>
          <w:sz w:val="28"/>
          <w:szCs w:val="28"/>
        </w:rPr>
        <w:t>общее количество перемножаемых матриц</w:t>
      </w:r>
      <w:r>
        <w:rPr>
          <w:rFonts w:ascii="Times New Roman" w:hAnsi="Times New Roman"/>
          <w:sz w:val="28"/>
          <w:szCs w:val="28"/>
        </w:rPr>
        <w:t xml:space="preserve">), </w:t>
      </w:r>
      <w:r w:rsidR="008B0A4F" w:rsidRPr="008B0A4F">
        <w:rPr>
          <w:rFonts w:ascii="Times New Roman" w:hAnsi="Times New Roman"/>
          <w:b/>
          <w:sz w:val="28"/>
          <w:szCs w:val="28"/>
          <w:lang w:val="en-US"/>
        </w:rPr>
        <w:t>M</w:t>
      </w:r>
      <w:r w:rsidR="008B0A4F" w:rsidRPr="008B0A4F">
        <w:rPr>
          <w:rFonts w:ascii="Times New Roman" w:hAnsi="Times New Roman"/>
          <w:sz w:val="28"/>
          <w:szCs w:val="28"/>
        </w:rPr>
        <w:t xml:space="preserve"> </w:t>
      </w:r>
      <w:r w:rsidR="00576BF7" w:rsidRPr="006F6C69">
        <w:rPr>
          <w:rFonts w:ascii="Times New Roman" w:hAnsi="Times New Roman"/>
          <w:noProof/>
          <w:sz w:val="28"/>
          <w:szCs w:val="28"/>
        </w:rPr>
        <w:t>(</w:t>
      </w:r>
      <w:r w:rsidR="00576BF7">
        <w:rPr>
          <w:rFonts w:ascii="Times New Roman" w:hAnsi="Times New Roman"/>
          <w:noProof/>
          <w:sz w:val="28"/>
          <w:szCs w:val="28"/>
        </w:rPr>
        <w:t>массив</w:t>
      </w:r>
      <w:r w:rsidR="00576BF7" w:rsidRPr="006F6C69">
        <w:rPr>
          <w:rFonts w:ascii="Times New Roman" w:hAnsi="Times New Roman"/>
          <w:noProof/>
          <w:sz w:val="28"/>
          <w:szCs w:val="28"/>
        </w:rPr>
        <w:t xml:space="preserve"> </w:t>
      </w:r>
      <w:r w:rsidR="00576BF7">
        <w:rPr>
          <w:rFonts w:ascii="Times New Roman" w:hAnsi="Times New Roman"/>
          <w:noProof/>
          <w:sz w:val="28"/>
          <w:szCs w:val="28"/>
        </w:rPr>
        <w:t>размерност</w:t>
      </w:r>
      <w:r w:rsidR="008B0A4F">
        <w:rPr>
          <w:rFonts w:ascii="Times New Roman" w:hAnsi="Times New Roman"/>
          <w:noProof/>
          <w:sz w:val="28"/>
          <w:szCs w:val="28"/>
        </w:rPr>
        <w:t>ью</w:t>
      </w:r>
      <w:r w:rsidR="00576BF7">
        <w:rPr>
          <w:rFonts w:ascii="Times New Roman" w:hAnsi="Times New Roman"/>
          <w:noProof/>
          <w:sz w:val="28"/>
          <w:szCs w:val="28"/>
        </w:rPr>
        <w:t xml:space="preserve"> </w:t>
      </w:r>
      <w:r w:rsidR="00576BF7" w:rsidRPr="006F6C69">
        <w:rPr>
          <w:rFonts w:ascii="Times New Roman" w:hAnsi="Times New Roman"/>
          <w:b/>
          <w:noProof/>
          <w:sz w:val="28"/>
          <w:szCs w:val="28"/>
          <w:lang w:val="en-US"/>
        </w:rPr>
        <w:t>n</w:t>
      </w:r>
      <w:r w:rsidR="00576BF7" w:rsidRPr="006F6C69">
        <w:rPr>
          <w:rFonts w:ascii="Times New Roman" w:hAnsi="Times New Roman"/>
          <w:noProof/>
          <w:sz w:val="28"/>
          <w:szCs w:val="28"/>
        </w:rPr>
        <w:t xml:space="preserve">, </w:t>
      </w:r>
      <w:r w:rsidR="00576BF7">
        <w:rPr>
          <w:rFonts w:ascii="Times New Roman" w:hAnsi="Times New Roman"/>
          <w:noProof/>
          <w:sz w:val="28"/>
          <w:szCs w:val="28"/>
        </w:rPr>
        <w:t>содержащий размерности матриц), а также</w:t>
      </w:r>
      <w:r w:rsidR="004C4AC6">
        <w:rPr>
          <w:rFonts w:ascii="Times New Roman" w:hAnsi="Times New Roman"/>
          <w:noProof/>
          <w:sz w:val="28"/>
          <w:szCs w:val="28"/>
        </w:rPr>
        <w:t xml:space="preserve"> </w:t>
      </w:r>
      <w:r w:rsidR="00576BF7">
        <w:rPr>
          <w:rFonts w:ascii="Times New Roman" w:hAnsi="Times New Roman"/>
          <w:noProof/>
          <w:sz w:val="28"/>
          <w:szCs w:val="28"/>
        </w:rPr>
        <w:t xml:space="preserve">выходной параметр </w:t>
      </w:r>
      <w:r w:rsidR="00576BF7" w:rsidRPr="006F6C69">
        <w:rPr>
          <w:rFonts w:ascii="Times New Roman" w:hAnsi="Times New Roman"/>
          <w:b/>
          <w:noProof/>
          <w:sz w:val="28"/>
          <w:szCs w:val="28"/>
          <w:lang w:val="en-US"/>
        </w:rPr>
        <w:t>s</w:t>
      </w:r>
      <w:r w:rsidR="00576BF7" w:rsidRPr="006F6C69">
        <w:rPr>
          <w:rFonts w:ascii="Times New Roman" w:hAnsi="Times New Roman"/>
          <w:noProof/>
          <w:sz w:val="28"/>
          <w:szCs w:val="28"/>
        </w:rPr>
        <w:t xml:space="preserve"> (</w:t>
      </w:r>
      <w:r w:rsidR="00576BF7">
        <w:rPr>
          <w:rFonts w:ascii="Times New Roman" w:hAnsi="Times New Roman"/>
          <w:noProof/>
          <w:sz w:val="28"/>
          <w:szCs w:val="28"/>
        </w:rPr>
        <w:t>двумерный массив размерност</w:t>
      </w:r>
      <w:r w:rsidR="008B0A4F">
        <w:rPr>
          <w:rFonts w:ascii="Times New Roman" w:hAnsi="Times New Roman"/>
          <w:noProof/>
          <w:sz w:val="28"/>
          <w:szCs w:val="28"/>
        </w:rPr>
        <w:t>ью</w:t>
      </w:r>
      <w:r w:rsidR="00576BF7">
        <w:rPr>
          <w:rFonts w:ascii="Times New Roman" w:hAnsi="Times New Roman"/>
          <w:noProof/>
          <w:sz w:val="28"/>
          <w:szCs w:val="28"/>
        </w:rPr>
        <w:t xml:space="preserve"> </w:t>
      </w:r>
      <w:r w:rsidR="00576BF7" w:rsidRPr="006F6C69">
        <w:rPr>
          <w:rFonts w:ascii="Times New Roman" w:hAnsi="Times New Roman"/>
          <w:b/>
          <w:noProof/>
          <w:sz w:val="28"/>
          <w:szCs w:val="28"/>
          <w:lang w:val="en-US"/>
        </w:rPr>
        <w:t>n</w:t>
      </w:r>
      <w:r w:rsidR="00576BF7">
        <w:rPr>
          <w:rFonts w:ascii="Times New Roman" w:hAnsi="Times New Roman"/>
          <w:noProof/>
          <w:sz w:val="28"/>
          <w:szCs w:val="28"/>
        </w:rPr>
        <w:t>, содержащий точки разрыва</w:t>
      </w:r>
      <w:r w:rsidR="00576BF7" w:rsidRPr="006F6C69">
        <w:rPr>
          <w:rFonts w:ascii="Times New Roman" w:hAnsi="Times New Roman"/>
          <w:noProof/>
          <w:sz w:val="28"/>
          <w:szCs w:val="28"/>
        </w:rPr>
        <w:t>)</w:t>
      </w:r>
      <w:r w:rsidR="00576BF7">
        <w:rPr>
          <w:rFonts w:ascii="Times New Roman" w:hAnsi="Times New Roman"/>
          <w:noProof/>
          <w:sz w:val="28"/>
          <w:szCs w:val="28"/>
        </w:rPr>
        <w:t xml:space="preserve">. </w:t>
      </w:r>
    </w:p>
    <w:p w:rsidR="00957981" w:rsidRPr="00576BF7" w:rsidRDefault="00576BF7" w:rsidP="004C4AC6">
      <w:pPr>
        <w:ind w:firstLine="510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Структура функции </w:t>
      </w:r>
      <w:proofErr w:type="spellStart"/>
      <w:r w:rsidRPr="00220A09">
        <w:rPr>
          <w:rFonts w:ascii="Times New Roman" w:hAnsi="Times New Roman"/>
          <w:b/>
          <w:sz w:val="28"/>
          <w:szCs w:val="28"/>
          <w:lang w:val="en-US"/>
        </w:rPr>
        <w:t>OptimalMD</w:t>
      </w:r>
      <w:proofErr w:type="spellEnd"/>
      <w:r>
        <w:rPr>
          <w:rFonts w:ascii="Times New Roman" w:hAnsi="Times New Roman"/>
          <w:b/>
          <w:sz w:val="28"/>
          <w:szCs w:val="28"/>
        </w:rPr>
        <w:t xml:space="preserve"> </w:t>
      </w:r>
      <w:r w:rsidRPr="00576BF7">
        <w:rPr>
          <w:rFonts w:ascii="Times New Roman" w:hAnsi="Times New Roman"/>
          <w:sz w:val="28"/>
          <w:szCs w:val="28"/>
        </w:rPr>
        <w:t>п</w:t>
      </w:r>
      <w:r>
        <w:rPr>
          <w:rFonts w:ascii="Times New Roman" w:hAnsi="Times New Roman"/>
          <w:sz w:val="28"/>
          <w:szCs w:val="28"/>
        </w:rPr>
        <w:t>рактически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 xml:space="preserve">идентична функции </w:t>
      </w:r>
      <w:proofErr w:type="spellStart"/>
      <w:r w:rsidRPr="00220A09">
        <w:rPr>
          <w:rFonts w:ascii="Times New Roman" w:hAnsi="Times New Roman"/>
          <w:b/>
          <w:sz w:val="28"/>
          <w:szCs w:val="28"/>
          <w:lang w:val="en-US"/>
        </w:rPr>
        <w:t>O</w:t>
      </w:r>
      <w:r w:rsidRPr="00220A09">
        <w:rPr>
          <w:rFonts w:ascii="Times New Roman" w:hAnsi="Times New Roman"/>
          <w:b/>
          <w:sz w:val="28"/>
          <w:szCs w:val="28"/>
          <w:lang w:val="en-US"/>
        </w:rPr>
        <w:t>p</w:t>
      </w:r>
      <w:r w:rsidRPr="00220A09">
        <w:rPr>
          <w:rFonts w:ascii="Times New Roman" w:hAnsi="Times New Roman"/>
          <w:b/>
          <w:sz w:val="28"/>
          <w:szCs w:val="28"/>
          <w:lang w:val="en-US"/>
        </w:rPr>
        <w:t>timalM</w:t>
      </w:r>
      <w:proofErr w:type="spellEnd"/>
      <w:r>
        <w:rPr>
          <w:rFonts w:ascii="Times New Roman" w:hAnsi="Times New Roman"/>
          <w:sz w:val="28"/>
          <w:szCs w:val="28"/>
        </w:rPr>
        <w:t xml:space="preserve">, описанной в </w:t>
      </w:r>
      <w:r w:rsidR="008B0A4F">
        <w:rPr>
          <w:rFonts w:ascii="Times New Roman" w:hAnsi="Times New Roman"/>
          <w:sz w:val="28"/>
          <w:szCs w:val="28"/>
        </w:rPr>
        <w:t>под</w:t>
      </w:r>
      <w:r>
        <w:rPr>
          <w:rFonts w:ascii="Times New Roman" w:hAnsi="Times New Roman"/>
          <w:sz w:val="28"/>
          <w:szCs w:val="28"/>
        </w:rPr>
        <w:t xml:space="preserve">разделе </w:t>
      </w:r>
      <w:r w:rsidR="007C1B43" w:rsidRPr="007C1B43">
        <w:rPr>
          <w:rFonts w:ascii="Times New Roman" w:hAnsi="Times New Roman"/>
          <w:sz w:val="28"/>
          <w:szCs w:val="28"/>
        </w:rPr>
        <w:t>7</w:t>
      </w:r>
      <w:r>
        <w:rPr>
          <w:rFonts w:ascii="Times New Roman" w:hAnsi="Times New Roman"/>
          <w:sz w:val="28"/>
          <w:szCs w:val="28"/>
        </w:rPr>
        <w:t>.1.2. Главное отличие – применение ма</w:t>
      </w:r>
      <w:r>
        <w:rPr>
          <w:rFonts w:ascii="Times New Roman" w:hAnsi="Times New Roman"/>
          <w:sz w:val="28"/>
          <w:szCs w:val="28"/>
        </w:rPr>
        <w:t>с</w:t>
      </w:r>
      <w:r>
        <w:rPr>
          <w:rFonts w:ascii="Times New Roman" w:hAnsi="Times New Roman"/>
          <w:sz w:val="28"/>
          <w:szCs w:val="28"/>
        </w:rPr>
        <w:t xml:space="preserve">сива </w:t>
      </w:r>
      <w:r w:rsidRPr="00576BF7">
        <w:rPr>
          <w:rFonts w:ascii="Times New Roman" w:hAnsi="Times New Roman"/>
          <w:b/>
          <w:sz w:val="28"/>
          <w:szCs w:val="28"/>
          <w:lang w:val="en-US"/>
        </w:rPr>
        <w:t>M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Pr="00576BF7">
        <w:rPr>
          <w:rFonts w:ascii="Times New Roman" w:hAnsi="Times New Roman"/>
          <w:sz w:val="28"/>
          <w:szCs w:val="28"/>
        </w:rPr>
        <w:t>(</w:t>
      </w:r>
      <w:r>
        <w:rPr>
          <w:rFonts w:ascii="Times New Roman" w:hAnsi="Times New Roman"/>
          <w:sz w:val="28"/>
          <w:szCs w:val="28"/>
        </w:rPr>
        <w:t xml:space="preserve">работа с ним осуществляется с помощью макроса </w:t>
      </w:r>
      <w:r w:rsidRPr="00576BF7">
        <w:rPr>
          <w:rFonts w:ascii="Times New Roman" w:hAnsi="Times New Roman"/>
          <w:b/>
          <w:sz w:val="28"/>
          <w:szCs w:val="28"/>
          <w:lang w:val="en-US"/>
        </w:rPr>
        <w:t>OPTIMAL</w:t>
      </w:r>
      <w:r w:rsidRPr="00576BF7">
        <w:rPr>
          <w:rFonts w:ascii="Times New Roman" w:hAnsi="Times New Roman"/>
          <w:b/>
          <w:sz w:val="28"/>
          <w:szCs w:val="28"/>
        </w:rPr>
        <w:t>_</w:t>
      </w:r>
      <w:r w:rsidRPr="00576BF7">
        <w:rPr>
          <w:rFonts w:ascii="Times New Roman" w:hAnsi="Times New Roman"/>
          <w:b/>
          <w:sz w:val="28"/>
          <w:szCs w:val="28"/>
          <w:lang w:val="en-US"/>
        </w:rPr>
        <w:t>M</w:t>
      </w:r>
      <w:r w:rsidRPr="00576BF7">
        <w:rPr>
          <w:rFonts w:ascii="Times New Roman" w:hAnsi="Times New Roman"/>
          <w:sz w:val="28"/>
          <w:szCs w:val="28"/>
        </w:rPr>
        <w:t xml:space="preserve">) </w:t>
      </w:r>
      <w:r>
        <w:rPr>
          <w:rFonts w:ascii="Times New Roman" w:hAnsi="Times New Roman"/>
          <w:sz w:val="28"/>
          <w:szCs w:val="28"/>
        </w:rPr>
        <w:t>для хранения промежуточных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вычислений.</w:t>
      </w:r>
      <w:r w:rsidR="004C4AC6">
        <w:rPr>
          <w:rFonts w:ascii="Times New Roman" w:hAnsi="Times New Roman"/>
          <w:sz w:val="28"/>
          <w:szCs w:val="28"/>
        </w:rPr>
        <w:t xml:space="preserve">  </w:t>
      </w:r>
    </w:p>
    <w:p w:rsidR="00957981" w:rsidRPr="004B5564" w:rsidRDefault="00957981" w:rsidP="004C4AC6">
      <w:pPr>
        <w:ind w:firstLine="510"/>
        <w:jc w:val="both"/>
        <w:rPr>
          <w:rFonts w:ascii="Times New Roman" w:hAnsi="Times New Roman"/>
          <w:sz w:val="26"/>
          <w:szCs w:val="26"/>
        </w:rPr>
      </w:pPr>
    </w:p>
    <w:p w:rsidR="00957981" w:rsidRDefault="00697598" w:rsidP="004C4AC6">
      <w:pPr>
        <w:ind w:firstLine="510"/>
        <w:jc w:val="both"/>
        <w:rPr>
          <w:rFonts w:ascii="Times New Roman" w:hAnsi="Times New Roman"/>
          <w:b/>
          <w:sz w:val="28"/>
          <w:szCs w:val="28"/>
        </w:rPr>
      </w:pPr>
      <w:r w:rsidRPr="00697598">
        <w:rPr>
          <w:rFonts w:ascii="Times New Roman" w:hAnsi="Times New Roman"/>
          <w:b/>
          <w:sz w:val="28"/>
          <w:szCs w:val="28"/>
        </w:rPr>
        <w:t xml:space="preserve">Решение задачи </w:t>
      </w:r>
      <w:proofErr w:type="gramStart"/>
      <w:r w:rsidRPr="00697598">
        <w:rPr>
          <w:rFonts w:ascii="Times New Roman" w:hAnsi="Times New Roman"/>
          <w:b/>
          <w:sz w:val="28"/>
          <w:szCs w:val="28"/>
        </w:rPr>
        <w:t>о</w:t>
      </w:r>
      <w:proofErr w:type="gramEnd"/>
      <w:r w:rsidRPr="00697598">
        <w:rPr>
          <w:rFonts w:ascii="Times New Roman" w:hAnsi="Times New Roman"/>
          <w:b/>
          <w:sz w:val="28"/>
          <w:szCs w:val="28"/>
        </w:rPr>
        <w:t xml:space="preserve"> наибольшей общей </w:t>
      </w:r>
      <w:proofErr w:type="spellStart"/>
      <w:r w:rsidRPr="00697598">
        <w:rPr>
          <w:rFonts w:ascii="Times New Roman" w:hAnsi="Times New Roman"/>
          <w:b/>
          <w:sz w:val="28"/>
          <w:szCs w:val="28"/>
        </w:rPr>
        <w:t>подпоследовательности</w:t>
      </w:r>
      <w:proofErr w:type="spellEnd"/>
    </w:p>
    <w:p w:rsidR="008936A7" w:rsidRPr="00697598" w:rsidRDefault="008936A7" w:rsidP="004C4AC6">
      <w:pPr>
        <w:ind w:firstLine="510"/>
        <w:jc w:val="both"/>
        <w:rPr>
          <w:rFonts w:ascii="Times New Roman" w:hAnsi="Times New Roman"/>
          <w:b/>
          <w:sz w:val="26"/>
          <w:szCs w:val="26"/>
        </w:rPr>
      </w:pPr>
    </w:p>
    <w:p w:rsidR="008936A7" w:rsidRDefault="006D6EBD" w:rsidP="004C4AC6">
      <w:pPr>
        <w:ind w:firstLine="510"/>
        <w:jc w:val="both"/>
        <w:rPr>
          <w:rFonts w:ascii="Times New Roman" w:hAnsi="Times New Roman"/>
          <w:sz w:val="28"/>
          <w:szCs w:val="28"/>
        </w:rPr>
      </w:pPr>
      <w:r w:rsidRPr="006D6EBD">
        <w:rPr>
          <w:rFonts w:ascii="Times New Roman" w:hAnsi="Times New Roman"/>
          <w:sz w:val="28"/>
          <w:szCs w:val="28"/>
        </w:rPr>
        <w:lastRenderedPageBreak/>
        <w:t xml:space="preserve">На рис. </w:t>
      </w:r>
      <w:r w:rsidR="008B0A4F">
        <w:rPr>
          <w:rFonts w:ascii="Times New Roman" w:hAnsi="Times New Roman"/>
          <w:sz w:val="28"/>
          <w:szCs w:val="28"/>
        </w:rPr>
        <w:t>8 и</w:t>
      </w:r>
      <w:r w:rsidRPr="006D6EBD">
        <w:rPr>
          <w:rFonts w:ascii="Times New Roman" w:hAnsi="Times New Roman"/>
          <w:sz w:val="28"/>
          <w:szCs w:val="28"/>
        </w:rPr>
        <w:t xml:space="preserve"> </w:t>
      </w:r>
      <w:r w:rsidR="008B0A4F">
        <w:rPr>
          <w:rFonts w:ascii="Times New Roman" w:hAnsi="Times New Roman"/>
          <w:sz w:val="28"/>
          <w:szCs w:val="28"/>
        </w:rPr>
        <w:t>9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Pr="006D6EBD">
        <w:rPr>
          <w:rFonts w:ascii="Times New Roman" w:hAnsi="Times New Roman"/>
          <w:sz w:val="28"/>
          <w:szCs w:val="28"/>
        </w:rPr>
        <w:t xml:space="preserve">представлена функция </w:t>
      </w:r>
      <w:proofErr w:type="spellStart"/>
      <w:r w:rsidRPr="006D6EBD">
        <w:rPr>
          <w:rFonts w:ascii="Times New Roman" w:hAnsi="Times New Roman"/>
          <w:b/>
          <w:sz w:val="28"/>
          <w:szCs w:val="28"/>
          <w:lang w:val="en-US"/>
        </w:rPr>
        <w:t>lcsd</w:t>
      </w:r>
      <w:proofErr w:type="spellEnd"/>
      <w:r w:rsidRPr="006D6EBD">
        <w:rPr>
          <w:rFonts w:ascii="Times New Roman" w:hAnsi="Times New Roman"/>
          <w:sz w:val="28"/>
          <w:szCs w:val="28"/>
        </w:rPr>
        <w:t>,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реализующая алгоритм д</w:t>
      </w:r>
      <w:r>
        <w:rPr>
          <w:rFonts w:ascii="Times New Roman" w:hAnsi="Times New Roman"/>
          <w:sz w:val="28"/>
          <w:szCs w:val="28"/>
        </w:rPr>
        <w:t>и</w:t>
      </w:r>
      <w:r>
        <w:rPr>
          <w:rFonts w:ascii="Times New Roman" w:hAnsi="Times New Roman"/>
          <w:sz w:val="28"/>
          <w:szCs w:val="28"/>
        </w:rPr>
        <w:t xml:space="preserve">намического программирования для решения задачи </w:t>
      </w:r>
      <w:proofErr w:type="gramStart"/>
      <w:r>
        <w:rPr>
          <w:rFonts w:ascii="Times New Roman" w:hAnsi="Times New Roman"/>
          <w:sz w:val="28"/>
          <w:szCs w:val="28"/>
        </w:rPr>
        <w:t>о</w:t>
      </w:r>
      <w:proofErr w:type="gramEnd"/>
      <w:r>
        <w:rPr>
          <w:rFonts w:ascii="Times New Roman" w:hAnsi="Times New Roman"/>
          <w:sz w:val="28"/>
          <w:szCs w:val="28"/>
        </w:rPr>
        <w:t xml:space="preserve"> наибольшей общей </w:t>
      </w:r>
      <w:proofErr w:type="spellStart"/>
      <w:r>
        <w:rPr>
          <w:rFonts w:ascii="Times New Roman" w:hAnsi="Times New Roman"/>
          <w:sz w:val="28"/>
          <w:szCs w:val="28"/>
        </w:rPr>
        <w:t>подпоследовательности</w:t>
      </w:r>
      <w:proofErr w:type="spellEnd"/>
      <w:r w:rsidR="007E1822" w:rsidRPr="007E1822">
        <w:rPr>
          <w:rFonts w:ascii="Times New Roman" w:hAnsi="Times New Roman"/>
          <w:sz w:val="28"/>
          <w:szCs w:val="28"/>
        </w:rPr>
        <w:t xml:space="preserve"> (</w:t>
      </w:r>
      <w:r w:rsidR="007E1822">
        <w:rPr>
          <w:rFonts w:ascii="Times New Roman" w:hAnsi="Times New Roman"/>
          <w:sz w:val="28"/>
          <w:szCs w:val="28"/>
          <w:lang w:val="en-US"/>
        </w:rPr>
        <w:t>LCS</w:t>
      </w:r>
      <w:r w:rsidR="007E1822" w:rsidRPr="007E1822">
        <w:rPr>
          <w:rFonts w:ascii="Times New Roman" w:hAnsi="Times New Roman"/>
          <w:sz w:val="28"/>
          <w:szCs w:val="28"/>
        </w:rPr>
        <w:t>)</w:t>
      </w:r>
      <w:r>
        <w:rPr>
          <w:rFonts w:ascii="Times New Roman" w:hAnsi="Times New Roman"/>
          <w:sz w:val="28"/>
          <w:szCs w:val="28"/>
        </w:rPr>
        <w:t>.</w:t>
      </w:r>
    </w:p>
    <w:p w:rsidR="008936A7" w:rsidRDefault="008936A7" w:rsidP="004C4AC6">
      <w:pPr>
        <w:ind w:firstLine="510"/>
        <w:jc w:val="both"/>
        <w:rPr>
          <w:rFonts w:ascii="Times New Roman" w:hAnsi="Times New Roman"/>
          <w:sz w:val="28"/>
          <w:szCs w:val="28"/>
        </w:rPr>
      </w:pPr>
    </w:p>
    <w:p w:rsidR="00B965F7" w:rsidRDefault="008936A7" w:rsidP="004C4AC6">
      <w:pPr>
        <w:ind w:firstLine="51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noProof/>
          <w:sz w:val="26"/>
          <w:szCs w:val="26"/>
          <w:lang w:val="be-BY" w:eastAsia="be-BY"/>
        </w:rPr>
        <mc:AlternateContent>
          <mc:Choice Requires="wps">
            <w:drawing>
              <wp:inline distT="0" distB="0" distL="0" distR="0" wp14:anchorId="1CB1B246" wp14:editId="6810E94A">
                <wp:extent cx="5386705" cy="1104265"/>
                <wp:effectExtent l="9525" t="9525" r="13970" b="10160"/>
                <wp:docPr id="5" name="Text Box 2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386705" cy="1104265"/>
                        </a:xfrm>
                        <a:prstGeom prst="rect">
                          <a:avLst/>
                        </a:prstGeom>
                        <a:solidFill>
                          <a:srgbClr val="F8F8F8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7477CF" w:rsidRPr="003836D7" w:rsidRDefault="007477CF" w:rsidP="008936A7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3836D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//- </w:t>
                            </w:r>
                            <w:r w:rsidRPr="003836D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LCH</w:t>
                            </w:r>
                            <w:r w:rsidRPr="003836D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.</w:t>
                            </w:r>
                            <w:r w:rsidRPr="003836D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h</w:t>
                            </w:r>
                            <w:r w:rsidRPr="003836D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</w:p>
                          <w:p w:rsidR="007477CF" w:rsidRPr="003836D7" w:rsidRDefault="007477CF" w:rsidP="008936A7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proofErr w:type="gramStart"/>
                            <w:r w:rsidRPr="003836D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int lcsd(</w:t>
                            </w:r>
                            <w:proofErr w:type="gramEnd"/>
                          </w:p>
                          <w:p w:rsidR="007477CF" w:rsidRPr="003836D7" w:rsidRDefault="007477CF" w:rsidP="008936A7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</w:pPr>
                            <w:r w:rsidRPr="003836D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ab/>
                            </w:r>
                            <w:r w:rsidRPr="003836D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ab/>
                              <w:t xml:space="preserve">const char x[],  </w:t>
                            </w:r>
                            <w:r w:rsidRPr="003836D7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последовательность X</w:t>
                            </w:r>
                          </w:p>
                          <w:p w:rsidR="007477CF" w:rsidRPr="003836D7" w:rsidRDefault="007477CF" w:rsidP="008936A7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</w:pPr>
                            <w:r w:rsidRPr="003836D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ab/>
                            </w:r>
                            <w:r w:rsidRPr="003836D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ab/>
                              <w:t xml:space="preserve">const char y[],  </w:t>
                            </w:r>
                            <w:r w:rsidRPr="003836D7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последова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т</w:t>
                            </w:r>
                            <w:r w:rsidRPr="003836D7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ельность  Y</w:t>
                            </w:r>
                          </w:p>
                          <w:p w:rsidR="007477CF" w:rsidRPr="003836D7" w:rsidRDefault="007477CF" w:rsidP="008936A7">
                            <w:pPr>
                              <w:autoSpaceDE w:val="0"/>
                              <w:autoSpaceDN w:val="0"/>
                              <w:adjustRightInd w:val="0"/>
                              <w:ind w:left="3828" w:hanging="2412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3836D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char z[]         </w:t>
                            </w:r>
                            <w:r w:rsidRPr="003836D7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наибольшая общая подпоследовательность</w:t>
                            </w:r>
                            <w:r w:rsidRPr="003836D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</w:p>
                          <w:p w:rsidR="007477CF" w:rsidRPr="003836D7" w:rsidRDefault="007477CF" w:rsidP="008936A7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3836D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   );      </w:t>
                            </w:r>
                          </w:p>
                          <w:p w:rsidR="007477CF" w:rsidRPr="003836D7" w:rsidRDefault="007477CF" w:rsidP="008936A7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b/>
                                <w:sz w:val="20"/>
                                <w:szCs w:val="20"/>
                              </w:rPr>
                            </w:pPr>
                            <w:r w:rsidRPr="003836D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Text Box 28" o:spid="_x0000_s1032" type="#_x0000_t202" style="width:424.15pt;height:86.9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" fillcolor="#f8f8f8">
                <v:textbox>
                  <w:txbxContent>
                    <w:p w:rsidR="008936A7" w:rsidRPr="003836D7" w:rsidRDefault="008936A7" w:rsidP="008936A7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3836D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//- </w:t>
                      </w:r>
                      <w:r w:rsidRPr="003836D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LCH</w:t>
                      </w:r>
                      <w:r w:rsidRPr="003836D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.</w:t>
                      </w:r>
                      <w:r w:rsidRPr="003836D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h</w:t>
                      </w:r>
                      <w:r w:rsidRPr="003836D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</w:p>
                    <w:p w:rsidR="008936A7" w:rsidRPr="003836D7" w:rsidRDefault="008936A7" w:rsidP="008936A7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proofErr w:type="gramStart"/>
                      <w:r w:rsidRPr="003836D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int lcsd(</w:t>
                      </w:r>
                      <w:proofErr w:type="gramEnd"/>
                    </w:p>
                    <w:p w:rsidR="008936A7" w:rsidRPr="003836D7" w:rsidRDefault="008936A7" w:rsidP="008936A7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</w:pPr>
                      <w:r w:rsidRPr="003836D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ab/>
                      </w:r>
                      <w:r w:rsidRPr="003836D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ab/>
                        <w:t xml:space="preserve">const char x[],  </w:t>
                      </w:r>
                      <w:r w:rsidRPr="003836D7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последовательность X</w:t>
                      </w:r>
                    </w:p>
                    <w:p w:rsidR="008936A7" w:rsidRPr="003836D7" w:rsidRDefault="008936A7" w:rsidP="008936A7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</w:pPr>
                      <w:r w:rsidRPr="003836D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ab/>
                      </w:r>
                      <w:r w:rsidRPr="003836D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ab/>
                        <w:t xml:space="preserve">const char y[],  </w:t>
                      </w:r>
                      <w:r w:rsidRPr="003836D7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последова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т</w:t>
                      </w:r>
                      <w:r w:rsidRPr="003836D7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ельность  Y</w:t>
                      </w:r>
                    </w:p>
                    <w:p w:rsidR="008936A7" w:rsidRPr="003836D7" w:rsidRDefault="008936A7" w:rsidP="008936A7">
                      <w:pPr>
                        <w:autoSpaceDE w:val="0"/>
                        <w:autoSpaceDN w:val="0"/>
                        <w:adjustRightInd w:val="0"/>
                        <w:ind w:left="3828" w:hanging="2412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3836D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char z[]         </w:t>
                      </w:r>
                      <w:r w:rsidRPr="003836D7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наибольшая общая подпоследовательность</w:t>
                      </w:r>
                      <w:r w:rsidRPr="003836D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</w:p>
                    <w:p w:rsidR="008936A7" w:rsidRPr="003836D7" w:rsidRDefault="008936A7" w:rsidP="008936A7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3836D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   );      </w:t>
                      </w:r>
                    </w:p>
                    <w:p w:rsidR="008936A7" w:rsidRPr="003836D7" w:rsidRDefault="008936A7" w:rsidP="008936A7">
                      <w:pPr>
                        <w:autoSpaceDE w:val="0"/>
                        <w:autoSpaceDN w:val="0"/>
                        <w:adjustRightInd w:val="0"/>
                        <w:rPr>
                          <w:b/>
                          <w:sz w:val="20"/>
                          <w:szCs w:val="20"/>
                        </w:rPr>
                      </w:pPr>
                      <w:r w:rsidRPr="003836D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8936A7" w:rsidRDefault="008936A7" w:rsidP="004C4AC6">
      <w:pPr>
        <w:ind w:firstLine="510"/>
        <w:jc w:val="both"/>
        <w:rPr>
          <w:rFonts w:ascii="Times New Roman" w:hAnsi="Times New Roman"/>
          <w:sz w:val="28"/>
          <w:szCs w:val="28"/>
        </w:rPr>
      </w:pPr>
    </w:p>
    <w:p w:rsidR="008936A7" w:rsidRDefault="008936A7" w:rsidP="008936A7">
      <w:pPr>
        <w:ind w:firstLine="510"/>
        <w:jc w:val="center"/>
        <w:rPr>
          <w:rFonts w:ascii="Times New Roman" w:hAnsi="Times New Roman"/>
          <w:sz w:val="28"/>
          <w:szCs w:val="28"/>
        </w:rPr>
      </w:pPr>
      <w:r w:rsidRPr="008936A7">
        <w:rPr>
          <w:rFonts w:ascii="Times New Roman" w:hAnsi="Times New Roman"/>
          <w:sz w:val="28"/>
          <w:szCs w:val="28"/>
        </w:rPr>
        <w:t xml:space="preserve">Рис. 8. Прототип функции </w:t>
      </w:r>
      <w:proofErr w:type="spellStart"/>
      <w:r w:rsidRPr="008936A7">
        <w:rPr>
          <w:rFonts w:ascii="Times New Roman" w:hAnsi="Times New Roman"/>
          <w:sz w:val="28"/>
          <w:szCs w:val="28"/>
        </w:rPr>
        <w:t>lcsd</w:t>
      </w:r>
      <w:proofErr w:type="spellEnd"/>
    </w:p>
    <w:p w:rsidR="007C1B43" w:rsidRPr="00831909" w:rsidRDefault="004C4AC6" w:rsidP="008936A7">
      <w:pPr>
        <w:jc w:val="both"/>
        <w:rPr>
          <w:rFonts w:ascii="Times New Roman" w:hAnsi="Times New Roman"/>
        </w:rPr>
      </w:pPr>
      <w:r w:rsidRPr="008B0A4F">
        <w:rPr>
          <w:rFonts w:ascii="Times New Roman" w:hAnsi="Times New Roman"/>
          <w:sz w:val="24"/>
          <w:szCs w:val="24"/>
        </w:rPr>
        <w:t xml:space="preserve">                  </w:t>
      </w:r>
    </w:p>
    <w:p w:rsidR="007C1B43" w:rsidRPr="00831909" w:rsidRDefault="007C1B43" w:rsidP="007C1B43">
      <w:pPr>
        <w:jc w:val="center"/>
        <w:rPr>
          <w:rFonts w:ascii="Times New Roman" w:hAnsi="Times New Roman"/>
        </w:rPr>
      </w:pPr>
    </w:p>
    <w:p w:rsidR="007C1B43" w:rsidRPr="00831909" w:rsidRDefault="008936A7" w:rsidP="007C1B43">
      <w:pPr>
        <w:jc w:val="center"/>
        <w:rPr>
          <w:rFonts w:ascii="Times New Roman" w:hAnsi="Times New Roman"/>
        </w:rPr>
      </w:pPr>
      <w:r>
        <w:rPr>
          <w:rFonts w:ascii="Times New Roman" w:hAnsi="Times New Roman"/>
          <w:noProof/>
          <w:sz w:val="26"/>
          <w:szCs w:val="26"/>
          <w:lang w:val="be-BY" w:eastAsia="be-BY"/>
        </w:rPr>
        <w:lastRenderedPageBreak/>
        <mc:AlternateContent>
          <mc:Choice Requires="wps">
            <w:drawing>
              <wp:anchor distT="0" distB="0" distL="114300" distR="114300" simplePos="0" relativeHeight="251644928" behindDoc="0" locked="0" layoutInCell="1" allowOverlap="1" wp14:anchorId="4F05D4D3" wp14:editId="2DC29046">
                <wp:simplePos x="0" y="0"/>
                <wp:positionH relativeFrom="column">
                  <wp:posOffset>324485</wp:posOffset>
                </wp:positionH>
                <wp:positionV relativeFrom="paragraph">
                  <wp:posOffset>101600</wp:posOffset>
                </wp:positionV>
                <wp:extent cx="5238750" cy="8143240"/>
                <wp:effectExtent l="0" t="0" r="19050" b="10160"/>
                <wp:wrapSquare wrapText="bothSides"/>
                <wp:docPr id="4" name="Text Box 2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238750" cy="8143240"/>
                        </a:xfrm>
                        <a:prstGeom prst="rect">
                          <a:avLst/>
                        </a:prstGeom>
                        <a:solidFill>
                          <a:srgbClr val="F8F8F8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7477CF" w:rsidRPr="000D234C" w:rsidRDefault="007477CF" w:rsidP="00B965F7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0D234C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//- LCH.cpp  </w:t>
                            </w:r>
                          </w:p>
                          <w:p w:rsidR="007477CF" w:rsidRPr="003836D7" w:rsidRDefault="007477CF" w:rsidP="00B965F7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3836D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"stdafx.h"</w:t>
                            </w:r>
                          </w:p>
                          <w:p w:rsidR="007477CF" w:rsidRPr="003836D7" w:rsidRDefault="007477CF" w:rsidP="00B965F7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7477C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"LCS.h"</w:t>
                            </w:r>
                          </w:p>
                          <w:p w:rsidR="007477CF" w:rsidRPr="003836D7" w:rsidRDefault="007477CF" w:rsidP="00B965F7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3836D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define LCS_C(x1,x2)  (C[(x1)*(leny+1)+(x2)])</w:t>
                            </w:r>
                          </w:p>
                          <w:p w:rsidR="007477CF" w:rsidRPr="003836D7" w:rsidRDefault="007477CF" w:rsidP="00B965F7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3836D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define LCS_B(x1,x2)  (B[(x1)*(leny+1)+(x2)])</w:t>
                            </w:r>
                          </w:p>
                          <w:p w:rsidR="007477CF" w:rsidRPr="003836D7" w:rsidRDefault="007477CF" w:rsidP="00B965F7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3836D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define LCS_X(i)      (x[(i)-1])</w:t>
                            </w:r>
                          </w:p>
                          <w:p w:rsidR="007477CF" w:rsidRPr="003836D7" w:rsidRDefault="007477CF" w:rsidP="00B965F7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3836D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define LCS_Y(i)      (y[(i)-1])</w:t>
                            </w:r>
                          </w:p>
                          <w:p w:rsidR="007477CF" w:rsidRPr="003836D7" w:rsidRDefault="007477CF" w:rsidP="00B965F7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3836D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define LCS_Z(i)      (z[(i)-1])</w:t>
                            </w:r>
                          </w:p>
                          <w:p w:rsidR="007477CF" w:rsidRPr="003836D7" w:rsidRDefault="007477CF" w:rsidP="00B965F7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3836D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enum Dart{TOP,LEFT,LEFTTOP}; </w:t>
                            </w:r>
                          </w:p>
                          <w:p w:rsidR="007477CF" w:rsidRDefault="007477CF" w:rsidP="00B965F7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3836D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void getLCScontent( int lenx, int leny, const char x[],</w:t>
                            </w:r>
                          </w:p>
                          <w:p w:rsidR="007477CF" w:rsidRPr="003836D7" w:rsidRDefault="007477CF" w:rsidP="00B965F7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              </w:t>
                            </w:r>
                            <w:r w:rsidRPr="003836D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const Dart* B,</w:t>
                            </w:r>
                          </w:p>
                          <w:p w:rsidR="007477CF" w:rsidRPr="003836D7" w:rsidRDefault="007477CF" w:rsidP="00B965F7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3836D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               int n, int i, int j,   char z[])</w:t>
                            </w:r>
                          </w:p>
                          <w:p w:rsidR="007477CF" w:rsidRPr="003836D7" w:rsidRDefault="007477CF" w:rsidP="00B965F7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3836D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{</w:t>
                            </w:r>
                          </w:p>
                          <w:p w:rsidR="007477CF" w:rsidRPr="003836D7" w:rsidRDefault="007477CF" w:rsidP="00B965F7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3836D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if ((i &gt; 0 &amp;&amp; j  &gt; 0 &amp;&amp; n &gt; 0 )) </w:t>
                            </w:r>
                          </w:p>
                          <w:p w:rsidR="007477CF" w:rsidRPr="003836D7" w:rsidRDefault="007477CF" w:rsidP="00B965F7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3836D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{</w:t>
                            </w:r>
                          </w:p>
                          <w:p w:rsidR="007477CF" w:rsidRPr="003836D7" w:rsidRDefault="007477CF" w:rsidP="00B965F7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3836D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if (LCS_B(i,j) == LEFTTOP) </w:t>
                            </w:r>
                          </w:p>
                          <w:p w:rsidR="007477CF" w:rsidRPr="003836D7" w:rsidRDefault="007477CF" w:rsidP="00B965F7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3836D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{</w:t>
                            </w:r>
                          </w:p>
                          <w:p w:rsidR="007477CF" w:rsidRPr="003836D7" w:rsidRDefault="007477CF" w:rsidP="00B965F7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3836D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ab/>
                              <w:t xml:space="preserve">  getLCScontent(lenx, leny,x, B, n-1, i-1, j-1, z);</w:t>
                            </w:r>
                          </w:p>
                          <w:p w:rsidR="007477CF" w:rsidRPr="003836D7" w:rsidRDefault="007477CF" w:rsidP="00B965F7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3836D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  LCS_Z(n) = LCS_X(i);</w:t>
                            </w:r>
                          </w:p>
                          <w:p w:rsidR="007477CF" w:rsidRPr="003836D7" w:rsidRDefault="007477CF" w:rsidP="00B965F7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3836D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ab/>
                              <w:t xml:space="preserve">  LCS_Z(n+1) = 0;</w:t>
                            </w:r>
                          </w:p>
                          <w:p w:rsidR="007477CF" w:rsidRPr="003836D7" w:rsidRDefault="007477CF" w:rsidP="00B965F7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3836D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}</w:t>
                            </w:r>
                          </w:p>
                          <w:p w:rsidR="007477CF" w:rsidRDefault="007477CF" w:rsidP="00B965F7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3836D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e</w:t>
                            </w:r>
                            <w:r w:rsidRPr="003836D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lse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3836D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if (LCS_B(i,j)== TOP) </w:t>
                            </w:r>
                          </w:p>
                          <w:p w:rsidR="007477CF" w:rsidRPr="003836D7" w:rsidRDefault="007477CF" w:rsidP="00B965F7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    </w:t>
                            </w:r>
                            <w:r w:rsidRPr="003836D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getLCScontent(lenx, leny,x, B, n, i-1, j, z);</w:t>
                            </w:r>
                          </w:p>
                          <w:p w:rsidR="007477CF" w:rsidRPr="003836D7" w:rsidRDefault="007477CF" w:rsidP="00B965F7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3836D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else getLCScontent(lenx, leny,x, B, n, i, j-1, z);</w:t>
                            </w:r>
                          </w:p>
                          <w:p w:rsidR="007477CF" w:rsidRPr="003836D7" w:rsidRDefault="007477CF" w:rsidP="00B965F7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3836D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}</w:t>
                            </w:r>
                          </w:p>
                          <w:p w:rsidR="007477CF" w:rsidRPr="003836D7" w:rsidRDefault="007477CF" w:rsidP="00B965F7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3836D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};</w:t>
                            </w:r>
                          </w:p>
                          <w:p w:rsidR="007477CF" w:rsidRPr="003836D7" w:rsidRDefault="007477CF" w:rsidP="00B965F7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3836D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int lcsd(const char x[], const char y[], char z[])</w:t>
                            </w:r>
                          </w:p>
                          <w:p w:rsidR="007477CF" w:rsidRPr="003836D7" w:rsidRDefault="007477CF" w:rsidP="00B965F7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3836D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{</w:t>
                            </w:r>
                          </w:p>
                          <w:p w:rsidR="007477CF" w:rsidRPr="003836D7" w:rsidRDefault="007477CF" w:rsidP="00B965F7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3836D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int n; </w:t>
                            </w:r>
                          </w:p>
                          <w:p w:rsidR="007477CF" w:rsidRDefault="007477CF" w:rsidP="00B965F7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3836D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int lenx = strlen(x), leny = strlen(x), </w:t>
                            </w:r>
                          </w:p>
                          <w:p w:rsidR="007477CF" w:rsidRPr="003836D7" w:rsidRDefault="007477CF" w:rsidP="00B965F7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</w:t>
                            </w:r>
                            <w:r w:rsidRPr="003836D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*C = new int[(lenx+1)*(leny+1)];</w:t>
                            </w:r>
                          </w:p>
                          <w:p w:rsidR="007477CF" w:rsidRPr="003836D7" w:rsidRDefault="007477CF" w:rsidP="00B965F7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3836D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</w:t>
                            </w:r>
                            <w:r w:rsidRPr="003836D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Dart* B = new Dart[(lenx+1)*(leny+1)];</w:t>
                            </w:r>
                          </w:p>
                          <w:p w:rsidR="007477CF" w:rsidRPr="003836D7" w:rsidRDefault="007477CF" w:rsidP="00B965F7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3836D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memset(C,0,sizeof(int)*(lenx+1)*(leny+1)); </w:t>
                            </w:r>
                          </w:p>
                          <w:p w:rsidR="007477CF" w:rsidRPr="003836D7" w:rsidRDefault="007477CF" w:rsidP="00B965F7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3836D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for (int i = 1; i &lt;= lenx; i++)</w:t>
                            </w:r>
                          </w:p>
                          <w:p w:rsidR="007477CF" w:rsidRPr="003836D7" w:rsidRDefault="007477CF" w:rsidP="00B965F7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3836D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for(int j = 1; j &lt;= leny; j++)</w:t>
                            </w:r>
                          </w:p>
                          <w:p w:rsidR="007477CF" w:rsidRPr="003836D7" w:rsidRDefault="007477CF" w:rsidP="00B965F7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3836D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ab/>
                              <w:t xml:space="preserve"> if (LCS_X(i) == LCS_Y(j)) </w:t>
                            </w:r>
                          </w:p>
                          <w:p w:rsidR="007477CF" w:rsidRPr="003836D7" w:rsidRDefault="007477CF" w:rsidP="00B965F7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3836D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ab/>
                              <w:t xml:space="preserve">    {LCS_C(i,j) = LCS_C(i-1,j-1)+1;</w:t>
                            </w:r>
                          </w:p>
                          <w:p w:rsidR="007477CF" w:rsidRPr="003836D7" w:rsidRDefault="007477CF" w:rsidP="00B965F7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3836D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ab/>
                              <w:t xml:space="preserve">     LCS_B(i,j) = LEFTTOP;}</w:t>
                            </w:r>
                          </w:p>
                          <w:p w:rsidR="007477CF" w:rsidRPr="003836D7" w:rsidRDefault="007477CF" w:rsidP="00B965F7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3836D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ab/>
                              <w:t xml:space="preserve"> else if (LCS_C(i-1,j) &gt;= LCS_C(i, j-1))</w:t>
                            </w:r>
                          </w:p>
                          <w:p w:rsidR="007477CF" w:rsidRPr="003836D7" w:rsidRDefault="007477CF" w:rsidP="00B965F7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3836D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ab/>
                              <w:t xml:space="preserve">    {</w:t>
                            </w:r>
                          </w:p>
                          <w:p w:rsidR="007477CF" w:rsidRPr="003836D7" w:rsidRDefault="007477CF" w:rsidP="00B965F7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3836D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ab/>
                              <w:t xml:space="preserve">     LCS_C(i,j) = LCS_C(i-1, j);</w:t>
                            </w:r>
                          </w:p>
                          <w:p w:rsidR="007477CF" w:rsidRPr="003836D7" w:rsidRDefault="007477CF" w:rsidP="00B965F7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3836D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   LCS_B(i,j) = TOP;</w:t>
                            </w:r>
                          </w:p>
                          <w:p w:rsidR="007477CF" w:rsidRPr="003836D7" w:rsidRDefault="007477CF" w:rsidP="00B965F7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3836D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ab/>
                              <w:t xml:space="preserve">    } </w:t>
                            </w:r>
                          </w:p>
                          <w:p w:rsidR="007477CF" w:rsidRPr="003836D7" w:rsidRDefault="007477CF" w:rsidP="00B965F7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3836D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ab/>
                              <w:t xml:space="preserve"> else  </w:t>
                            </w:r>
                          </w:p>
                          <w:p w:rsidR="007477CF" w:rsidRPr="003836D7" w:rsidRDefault="007477CF" w:rsidP="00B965F7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3836D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ab/>
                              <w:t xml:space="preserve">    {</w:t>
                            </w:r>
                          </w:p>
                          <w:p w:rsidR="007477CF" w:rsidRPr="003836D7" w:rsidRDefault="007477CF" w:rsidP="00B965F7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3836D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ab/>
                              <w:t xml:space="preserve">     LCS_C(i,j) = LCS_C(i, j-1);</w:t>
                            </w:r>
                          </w:p>
                          <w:p w:rsidR="007477CF" w:rsidRPr="003836D7" w:rsidRDefault="007477CF" w:rsidP="00B965F7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3836D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ab/>
                              <w:t xml:space="preserve">     LCS_B(i,j) = LEFT;</w:t>
                            </w:r>
                          </w:p>
                          <w:p w:rsidR="007477CF" w:rsidRPr="003836D7" w:rsidRDefault="007477CF" w:rsidP="00B965F7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3836D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ab/>
                              <w:t xml:space="preserve">    }</w:t>
                            </w:r>
                          </w:p>
                          <w:p w:rsidR="007477CF" w:rsidRPr="003836D7" w:rsidRDefault="007477CF" w:rsidP="00B965F7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3836D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getLCScontent(lenx, leny, x, B, LCS_C(lenx,leny), lenx, leny, z);</w:t>
                            </w:r>
                          </w:p>
                          <w:p w:rsidR="007477CF" w:rsidRPr="003836D7" w:rsidRDefault="007477CF" w:rsidP="00B965F7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3836D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return LCS_C(lenx,leny);</w:t>
                            </w:r>
                          </w:p>
                          <w:p w:rsidR="007477CF" w:rsidRPr="003836D7" w:rsidRDefault="007477CF" w:rsidP="00B965F7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3836D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}</w:t>
                            </w:r>
                          </w:p>
                          <w:p w:rsidR="007477CF" w:rsidRPr="003836D7" w:rsidRDefault="007477CF" w:rsidP="00B965F7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3836D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undef LCS_Z</w:t>
                            </w:r>
                          </w:p>
                          <w:p w:rsidR="007477CF" w:rsidRPr="003836D7" w:rsidRDefault="007477CF" w:rsidP="00B965F7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3836D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undef LCS_C</w:t>
                            </w:r>
                          </w:p>
                          <w:p w:rsidR="007477CF" w:rsidRPr="003836D7" w:rsidRDefault="007477CF" w:rsidP="00B965F7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3836D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undef LCS_B</w:t>
                            </w:r>
                          </w:p>
                          <w:p w:rsidR="007477CF" w:rsidRPr="003836D7" w:rsidRDefault="007477CF" w:rsidP="00B965F7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3836D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undef LCS_X</w:t>
                            </w:r>
                          </w:p>
                          <w:p w:rsidR="007477CF" w:rsidRPr="003836D7" w:rsidRDefault="007477CF" w:rsidP="00B965F7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3836D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#undef LCS_Y</w:t>
                            </w:r>
                          </w:p>
                          <w:p w:rsidR="007477CF" w:rsidRPr="003836D7" w:rsidRDefault="007477CF" w:rsidP="00B965F7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b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29" o:spid="_x0000_s1033" type="#_x0000_t202" style="position:absolute;left:0;text-align:left;margin-left:25.55pt;margin-top:8pt;width:412.5pt;height:641.2pt;z-index:2516449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" fillcolor="#f8f8f8">
                <v:textbox>
                  <w:txbxContent>
                    <w:p w:rsidR="009E2873" w:rsidRPr="000D234C" w:rsidRDefault="009E2873" w:rsidP="00B965F7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0D234C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//- LCH.cpp  </w:t>
                      </w:r>
                    </w:p>
                    <w:p w:rsidR="009E2873" w:rsidRPr="003836D7" w:rsidRDefault="009E2873" w:rsidP="00B965F7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3836D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"stdafx.h"</w:t>
                      </w:r>
                    </w:p>
                    <w:p w:rsidR="009E2873" w:rsidRPr="003836D7" w:rsidRDefault="009E2873" w:rsidP="00B965F7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3836D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#include "LCS.h"</w:t>
                      </w:r>
                    </w:p>
                    <w:p w:rsidR="009E2873" w:rsidRPr="003836D7" w:rsidRDefault="009E2873" w:rsidP="00B965F7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3836D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define LCS_C(x1,x2)  (C[(x1)*(leny+1)+(x2)])</w:t>
                      </w:r>
                    </w:p>
                    <w:p w:rsidR="009E2873" w:rsidRPr="003836D7" w:rsidRDefault="009E2873" w:rsidP="00B965F7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3836D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define LCS_B(x1,x2)  (B[(x1)*(leny+1)+(x2)])</w:t>
                      </w:r>
                    </w:p>
                    <w:p w:rsidR="009E2873" w:rsidRPr="003836D7" w:rsidRDefault="009E2873" w:rsidP="00B965F7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3836D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define LCS_X(i)      (x[(i)-1])</w:t>
                      </w:r>
                    </w:p>
                    <w:p w:rsidR="009E2873" w:rsidRPr="003836D7" w:rsidRDefault="009E2873" w:rsidP="00B965F7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3836D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define LCS_Y(i)      (y[(i)-1])</w:t>
                      </w:r>
                    </w:p>
                    <w:p w:rsidR="009E2873" w:rsidRPr="003836D7" w:rsidRDefault="009E2873" w:rsidP="00B965F7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3836D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define LCS_Z(i)      (z[(i)-1])</w:t>
                      </w:r>
                    </w:p>
                    <w:p w:rsidR="009E2873" w:rsidRPr="003836D7" w:rsidRDefault="009E2873" w:rsidP="00B965F7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3836D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enum Dart{TOP,LEFT,LEFTTOP}; </w:t>
                      </w:r>
                    </w:p>
                    <w:p w:rsidR="009E2873" w:rsidRDefault="009E2873" w:rsidP="00B965F7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3836D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void getLCScontent( int lenx, int leny, const char x[],</w:t>
                      </w:r>
                    </w:p>
                    <w:p w:rsidR="009E2873" w:rsidRPr="003836D7" w:rsidRDefault="009E2873" w:rsidP="00B965F7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               </w:t>
                      </w:r>
                      <w:r w:rsidRPr="003836D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const Dart* B,</w:t>
                      </w:r>
                    </w:p>
                    <w:p w:rsidR="009E2873" w:rsidRPr="003836D7" w:rsidRDefault="009E2873" w:rsidP="00B965F7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3836D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                int n, int i, int j,   char z[])</w:t>
                      </w:r>
                    </w:p>
                    <w:p w:rsidR="009E2873" w:rsidRPr="003836D7" w:rsidRDefault="009E2873" w:rsidP="00B965F7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3836D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{</w:t>
                      </w:r>
                    </w:p>
                    <w:p w:rsidR="009E2873" w:rsidRPr="003836D7" w:rsidRDefault="009E2873" w:rsidP="00B965F7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3836D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if ((i &gt; 0 &amp;&amp; j  &gt; 0 &amp;&amp; n &gt; 0 )) </w:t>
                      </w:r>
                    </w:p>
                    <w:p w:rsidR="009E2873" w:rsidRPr="003836D7" w:rsidRDefault="009E2873" w:rsidP="00B965F7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3836D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{</w:t>
                      </w:r>
                    </w:p>
                    <w:p w:rsidR="009E2873" w:rsidRPr="003836D7" w:rsidRDefault="009E2873" w:rsidP="00B965F7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3836D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if (LCS_B(i,j) == LEFTTOP) </w:t>
                      </w:r>
                    </w:p>
                    <w:p w:rsidR="009E2873" w:rsidRPr="003836D7" w:rsidRDefault="009E2873" w:rsidP="00B965F7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3836D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{</w:t>
                      </w:r>
                    </w:p>
                    <w:p w:rsidR="009E2873" w:rsidRPr="003836D7" w:rsidRDefault="009E2873" w:rsidP="00B965F7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3836D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ab/>
                        <w:t xml:space="preserve">  getLCScontent(lenx, leny,x, B, n-1, i-1, j-1, z);</w:t>
                      </w:r>
                    </w:p>
                    <w:p w:rsidR="009E2873" w:rsidRPr="003836D7" w:rsidRDefault="009E2873" w:rsidP="00B965F7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3836D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   LCS_Z(n) = LCS_X(i);</w:t>
                      </w:r>
                    </w:p>
                    <w:p w:rsidR="009E2873" w:rsidRPr="003836D7" w:rsidRDefault="009E2873" w:rsidP="00B965F7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3836D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ab/>
                        <w:t xml:space="preserve">  LCS_Z(n+1) = 0;</w:t>
                      </w:r>
                    </w:p>
                    <w:p w:rsidR="009E2873" w:rsidRPr="003836D7" w:rsidRDefault="009E2873" w:rsidP="00B965F7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3836D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 }</w:t>
                      </w:r>
                    </w:p>
                    <w:p w:rsidR="009E2873" w:rsidRDefault="009E2873" w:rsidP="00B965F7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3836D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e</w:t>
                      </w:r>
                      <w:r w:rsidRPr="003836D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lse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3836D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if (LCS_B(i,j)== TOP) </w:t>
                      </w:r>
                    </w:p>
                    <w:p w:rsidR="009E2873" w:rsidRPr="003836D7" w:rsidRDefault="009E2873" w:rsidP="00B965F7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     </w:t>
                      </w:r>
                      <w:r w:rsidRPr="003836D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getLCScontent(lenx, leny,x, B, n, i-1, j, z);</w:t>
                      </w:r>
                    </w:p>
                    <w:p w:rsidR="009E2873" w:rsidRPr="003836D7" w:rsidRDefault="009E2873" w:rsidP="00B965F7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3836D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else getLCScontent(lenx, leny,x, B, n, i, j-1, z);</w:t>
                      </w:r>
                    </w:p>
                    <w:p w:rsidR="009E2873" w:rsidRPr="003836D7" w:rsidRDefault="009E2873" w:rsidP="00B965F7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3836D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}</w:t>
                      </w:r>
                    </w:p>
                    <w:p w:rsidR="009E2873" w:rsidRPr="003836D7" w:rsidRDefault="009E2873" w:rsidP="00B965F7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3836D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};</w:t>
                      </w:r>
                    </w:p>
                    <w:p w:rsidR="009E2873" w:rsidRPr="003836D7" w:rsidRDefault="009E2873" w:rsidP="00B965F7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3836D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int lcsd(const char x[], const char y[], char z[])</w:t>
                      </w:r>
                    </w:p>
                    <w:p w:rsidR="009E2873" w:rsidRPr="003836D7" w:rsidRDefault="009E2873" w:rsidP="00B965F7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3836D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{</w:t>
                      </w:r>
                    </w:p>
                    <w:p w:rsidR="009E2873" w:rsidRPr="003836D7" w:rsidRDefault="009E2873" w:rsidP="00B965F7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3836D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int n; </w:t>
                      </w:r>
                    </w:p>
                    <w:p w:rsidR="009E2873" w:rsidRDefault="009E2873" w:rsidP="00B965F7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3836D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int lenx = strlen(x), leny = strlen(x), </w:t>
                      </w:r>
                    </w:p>
                    <w:p w:rsidR="009E2873" w:rsidRPr="003836D7" w:rsidRDefault="009E2873" w:rsidP="00B965F7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</w:t>
                      </w:r>
                      <w:r w:rsidRPr="003836D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*C = new int[(lenx+1)*(leny+1)];</w:t>
                      </w:r>
                    </w:p>
                    <w:p w:rsidR="009E2873" w:rsidRPr="003836D7" w:rsidRDefault="009E2873" w:rsidP="00B965F7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3836D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</w:t>
                      </w:r>
                      <w:r w:rsidRPr="003836D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Dart* B = new Dart[(lenx+1)*(leny+1)];</w:t>
                      </w:r>
                    </w:p>
                    <w:p w:rsidR="009E2873" w:rsidRPr="003836D7" w:rsidRDefault="009E2873" w:rsidP="00B965F7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3836D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memset(C,0,sizeof(int)*(lenx+1)*(leny+1)); </w:t>
                      </w:r>
                    </w:p>
                    <w:p w:rsidR="009E2873" w:rsidRPr="003836D7" w:rsidRDefault="009E2873" w:rsidP="00B965F7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3836D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for (int i = 1; i &lt;= lenx; i++)</w:t>
                      </w:r>
                    </w:p>
                    <w:p w:rsidR="009E2873" w:rsidRPr="003836D7" w:rsidRDefault="009E2873" w:rsidP="00B965F7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3836D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for(int j = 1; j &lt;= leny; j++)</w:t>
                      </w:r>
                    </w:p>
                    <w:p w:rsidR="009E2873" w:rsidRPr="003836D7" w:rsidRDefault="009E2873" w:rsidP="00B965F7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3836D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ab/>
                        <w:t xml:space="preserve"> if (LCS_X(i) == LCS_Y(j)) </w:t>
                      </w:r>
                    </w:p>
                    <w:p w:rsidR="009E2873" w:rsidRPr="003836D7" w:rsidRDefault="009E2873" w:rsidP="00B965F7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3836D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ab/>
                        <w:t xml:space="preserve">    {LCS_C(i,j) = LCS_C(i-1,j-1)+1;</w:t>
                      </w:r>
                    </w:p>
                    <w:p w:rsidR="009E2873" w:rsidRPr="003836D7" w:rsidRDefault="009E2873" w:rsidP="00B965F7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3836D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ab/>
                        <w:t xml:space="preserve">     LCS_B(i,j) = LEFTTOP;}</w:t>
                      </w:r>
                    </w:p>
                    <w:p w:rsidR="009E2873" w:rsidRPr="003836D7" w:rsidRDefault="009E2873" w:rsidP="00B965F7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3836D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ab/>
                        <w:t xml:space="preserve"> else if (LCS_C(i-1,j) &gt;= LCS_C(i, j-1))</w:t>
                      </w:r>
                    </w:p>
                    <w:p w:rsidR="009E2873" w:rsidRPr="003836D7" w:rsidRDefault="009E2873" w:rsidP="00B965F7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3836D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ab/>
                        <w:t xml:space="preserve">    {</w:t>
                      </w:r>
                    </w:p>
                    <w:p w:rsidR="009E2873" w:rsidRPr="003836D7" w:rsidRDefault="009E2873" w:rsidP="00B965F7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3836D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ab/>
                        <w:t xml:space="preserve">     LCS_C(i,j) = LCS_C(i-1, j);</w:t>
                      </w:r>
                    </w:p>
                    <w:p w:rsidR="009E2873" w:rsidRPr="003836D7" w:rsidRDefault="009E2873" w:rsidP="00B965F7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3836D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    LCS_B(i,j) = TOP;</w:t>
                      </w:r>
                    </w:p>
                    <w:p w:rsidR="009E2873" w:rsidRPr="003836D7" w:rsidRDefault="009E2873" w:rsidP="00B965F7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3836D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ab/>
                        <w:t xml:space="preserve">    } </w:t>
                      </w:r>
                    </w:p>
                    <w:p w:rsidR="009E2873" w:rsidRPr="003836D7" w:rsidRDefault="009E2873" w:rsidP="00B965F7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3836D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ab/>
                        <w:t xml:space="preserve"> else  </w:t>
                      </w:r>
                    </w:p>
                    <w:p w:rsidR="009E2873" w:rsidRPr="003836D7" w:rsidRDefault="009E2873" w:rsidP="00B965F7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3836D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ab/>
                        <w:t xml:space="preserve">    {</w:t>
                      </w:r>
                    </w:p>
                    <w:p w:rsidR="009E2873" w:rsidRPr="003836D7" w:rsidRDefault="009E2873" w:rsidP="00B965F7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3836D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ab/>
                        <w:t xml:space="preserve">     LCS_C(i,j) = LCS_C(i, j-1);</w:t>
                      </w:r>
                    </w:p>
                    <w:p w:rsidR="009E2873" w:rsidRPr="003836D7" w:rsidRDefault="009E2873" w:rsidP="00B965F7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3836D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ab/>
                        <w:t xml:space="preserve">     LCS_B(i,j) = LEFT;</w:t>
                      </w:r>
                    </w:p>
                    <w:p w:rsidR="009E2873" w:rsidRPr="003836D7" w:rsidRDefault="009E2873" w:rsidP="00B965F7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3836D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ab/>
                        <w:t xml:space="preserve">    }</w:t>
                      </w:r>
                    </w:p>
                    <w:p w:rsidR="009E2873" w:rsidRPr="003836D7" w:rsidRDefault="009E2873" w:rsidP="00B965F7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3836D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getLCScontent(lenx, leny, x, B, LCS_C(lenx,leny), lenx, leny, z);</w:t>
                      </w:r>
                    </w:p>
                    <w:p w:rsidR="009E2873" w:rsidRPr="003836D7" w:rsidRDefault="009E2873" w:rsidP="00B965F7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3836D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return LCS_C(lenx,leny);</w:t>
                      </w:r>
                    </w:p>
                    <w:p w:rsidR="009E2873" w:rsidRPr="003836D7" w:rsidRDefault="009E2873" w:rsidP="00B965F7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3836D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}</w:t>
                      </w:r>
                    </w:p>
                    <w:p w:rsidR="009E2873" w:rsidRPr="003836D7" w:rsidRDefault="009E2873" w:rsidP="00B965F7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3836D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undef LCS_Z</w:t>
                      </w:r>
                    </w:p>
                    <w:p w:rsidR="009E2873" w:rsidRPr="003836D7" w:rsidRDefault="009E2873" w:rsidP="00B965F7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3836D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undef LCS_C</w:t>
                      </w:r>
                    </w:p>
                    <w:p w:rsidR="009E2873" w:rsidRPr="003836D7" w:rsidRDefault="009E2873" w:rsidP="00B965F7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3836D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undef LCS_B</w:t>
                      </w:r>
                    </w:p>
                    <w:p w:rsidR="009E2873" w:rsidRPr="003836D7" w:rsidRDefault="009E2873" w:rsidP="00B965F7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3836D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undef LCS_X</w:t>
                      </w:r>
                    </w:p>
                    <w:p w:rsidR="009E2873" w:rsidRPr="003836D7" w:rsidRDefault="009E2873" w:rsidP="00B965F7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3836D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#undef LCS_Y</w:t>
                      </w:r>
                    </w:p>
                    <w:p w:rsidR="009E2873" w:rsidRPr="003836D7" w:rsidRDefault="009E2873" w:rsidP="00B965F7">
                      <w:pPr>
                        <w:autoSpaceDE w:val="0"/>
                        <w:autoSpaceDN w:val="0"/>
                        <w:adjustRightInd w:val="0"/>
                        <w:rPr>
                          <w:b/>
                          <w:sz w:val="20"/>
                          <w:szCs w:val="20"/>
                          <w:lang w:val="en-US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</w:p>
    <w:p w:rsidR="007C1B43" w:rsidRPr="00831909" w:rsidRDefault="007C1B43" w:rsidP="007C1B43">
      <w:pPr>
        <w:jc w:val="center"/>
        <w:rPr>
          <w:rFonts w:ascii="Times New Roman" w:hAnsi="Times New Roman"/>
        </w:rPr>
      </w:pPr>
    </w:p>
    <w:p w:rsidR="00B965F7" w:rsidRPr="00B965F7" w:rsidRDefault="00B965F7" w:rsidP="008B0A4F">
      <w:pPr>
        <w:spacing w:before="120"/>
        <w:jc w:val="center"/>
        <w:rPr>
          <w:rFonts w:ascii="Times New Roman" w:hAnsi="Times New Roman"/>
        </w:rPr>
      </w:pPr>
      <w:r w:rsidRPr="008E0800">
        <w:rPr>
          <w:rFonts w:ascii="Times New Roman" w:hAnsi="Times New Roman"/>
        </w:rPr>
        <w:t xml:space="preserve">Рис. </w:t>
      </w:r>
      <w:r w:rsidR="008B0A4F">
        <w:rPr>
          <w:rFonts w:ascii="Times New Roman" w:hAnsi="Times New Roman"/>
        </w:rPr>
        <w:t>9</w:t>
      </w:r>
      <w:r w:rsidRPr="008E0800">
        <w:rPr>
          <w:rFonts w:ascii="Times New Roman" w:hAnsi="Times New Roman"/>
        </w:rPr>
        <w:t>.</w:t>
      </w:r>
      <w:r w:rsidR="004C4AC6">
        <w:rPr>
          <w:rFonts w:ascii="Times New Roman" w:hAnsi="Times New Roman"/>
        </w:rPr>
        <w:t xml:space="preserve"> </w:t>
      </w:r>
      <w:r>
        <w:rPr>
          <w:rFonts w:ascii="Times New Roman" w:hAnsi="Times New Roman"/>
        </w:rPr>
        <w:t>Ре</w:t>
      </w:r>
      <w:r w:rsidR="00AB263D">
        <w:rPr>
          <w:rFonts w:ascii="Times New Roman" w:hAnsi="Times New Roman"/>
        </w:rPr>
        <w:t>ализация</w:t>
      </w:r>
      <w:r w:rsidR="004C4AC6">
        <w:rPr>
          <w:rFonts w:ascii="Times New Roman" w:hAnsi="Times New Roman"/>
        </w:rPr>
        <w:t xml:space="preserve"> </w:t>
      </w:r>
      <w:r>
        <w:rPr>
          <w:rFonts w:ascii="Times New Roman" w:hAnsi="Times New Roman"/>
        </w:rPr>
        <w:t xml:space="preserve">функции </w:t>
      </w:r>
      <w:proofErr w:type="spellStart"/>
      <w:r w:rsidRPr="008B0A4F">
        <w:rPr>
          <w:rFonts w:ascii="Times New Roman" w:hAnsi="Times New Roman"/>
          <w:b/>
          <w:lang w:val="en-US"/>
        </w:rPr>
        <w:t>lcsd</w:t>
      </w:r>
      <w:proofErr w:type="spellEnd"/>
      <w:r w:rsidR="004C4AC6">
        <w:rPr>
          <w:rFonts w:ascii="Times New Roman" w:hAnsi="Times New Roman"/>
        </w:rPr>
        <w:t xml:space="preserve">                  </w:t>
      </w:r>
    </w:p>
    <w:p w:rsidR="00957981" w:rsidRPr="00B079D1" w:rsidRDefault="00B079D1" w:rsidP="004C4AC6">
      <w:pPr>
        <w:ind w:firstLine="510"/>
        <w:jc w:val="both"/>
        <w:rPr>
          <w:rFonts w:ascii="Times New Roman" w:hAnsi="Times New Roman"/>
          <w:sz w:val="28"/>
          <w:szCs w:val="28"/>
        </w:rPr>
      </w:pPr>
      <w:r w:rsidRPr="00B079D1">
        <w:rPr>
          <w:rFonts w:ascii="Times New Roman" w:hAnsi="Times New Roman"/>
          <w:sz w:val="28"/>
          <w:szCs w:val="28"/>
        </w:rPr>
        <w:lastRenderedPageBreak/>
        <w:t xml:space="preserve">Функция </w:t>
      </w:r>
      <w:proofErr w:type="spellStart"/>
      <w:r w:rsidRPr="00B079D1">
        <w:rPr>
          <w:rFonts w:ascii="Times New Roman" w:hAnsi="Times New Roman"/>
          <w:b/>
          <w:sz w:val="28"/>
          <w:szCs w:val="28"/>
          <w:lang w:val="en-US"/>
        </w:rPr>
        <w:t>lcsd</w:t>
      </w:r>
      <w:proofErr w:type="spellEnd"/>
      <w:r w:rsidR="004C4AC6">
        <w:rPr>
          <w:rFonts w:ascii="Times New Roman" w:hAnsi="Times New Roman"/>
          <w:b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 xml:space="preserve">имеет три параметра: </w:t>
      </w:r>
      <w:r w:rsidRPr="00B079D1">
        <w:rPr>
          <w:rFonts w:ascii="Times New Roman" w:hAnsi="Times New Roman"/>
          <w:b/>
          <w:sz w:val="28"/>
          <w:szCs w:val="28"/>
          <w:lang w:val="en-US"/>
        </w:rPr>
        <w:t>x</w:t>
      </w:r>
      <w:r w:rsidRPr="00B079D1">
        <w:rPr>
          <w:rFonts w:ascii="Times New Roman" w:hAnsi="Times New Roman"/>
          <w:sz w:val="28"/>
          <w:szCs w:val="28"/>
        </w:rPr>
        <w:t xml:space="preserve"> (</w:t>
      </w:r>
      <w:r>
        <w:rPr>
          <w:rFonts w:ascii="Times New Roman" w:hAnsi="Times New Roman"/>
          <w:sz w:val="28"/>
          <w:szCs w:val="28"/>
        </w:rPr>
        <w:t>символьная строка, интерпрет</w:t>
      </w:r>
      <w:r>
        <w:rPr>
          <w:rFonts w:ascii="Times New Roman" w:hAnsi="Times New Roman"/>
          <w:sz w:val="28"/>
          <w:szCs w:val="28"/>
        </w:rPr>
        <w:t>и</w:t>
      </w:r>
      <w:r>
        <w:rPr>
          <w:rFonts w:ascii="Times New Roman" w:hAnsi="Times New Roman"/>
          <w:sz w:val="28"/>
          <w:szCs w:val="28"/>
        </w:rPr>
        <w:t>руемая как первая заданная последовательность</w:t>
      </w:r>
      <w:r w:rsidRPr="00B079D1">
        <w:rPr>
          <w:rFonts w:ascii="Times New Roman" w:hAnsi="Times New Roman"/>
          <w:sz w:val="28"/>
          <w:szCs w:val="28"/>
        </w:rPr>
        <w:t>)</w:t>
      </w:r>
      <w:r>
        <w:rPr>
          <w:rFonts w:ascii="Times New Roman" w:hAnsi="Times New Roman"/>
          <w:sz w:val="28"/>
          <w:szCs w:val="28"/>
        </w:rPr>
        <w:t>,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b/>
          <w:sz w:val="28"/>
          <w:szCs w:val="28"/>
          <w:lang w:val="en-US"/>
        </w:rPr>
        <w:t>y</w:t>
      </w:r>
      <w:r w:rsidRPr="00B079D1">
        <w:rPr>
          <w:rFonts w:ascii="Times New Roman" w:hAnsi="Times New Roman"/>
          <w:sz w:val="28"/>
          <w:szCs w:val="28"/>
        </w:rPr>
        <w:t xml:space="preserve"> (</w:t>
      </w:r>
      <w:r>
        <w:rPr>
          <w:rFonts w:ascii="Times New Roman" w:hAnsi="Times New Roman"/>
          <w:sz w:val="28"/>
          <w:szCs w:val="28"/>
        </w:rPr>
        <w:t>символьная строка, интерпретируемая как вторая заданная последовательность</w:t>
      </w:r>
      <w:r w:rsidRPr="00B079D1">
        <w:rPr>
          <w:rFonts w:ascii="Times New Roman" w:hAnsi="Times New Roman"/>
          <w:sz w:val="28"/>
          <w:szCs w:val="28"/>
        </w:rPr>
        <w:t xml:space="preserve">) </w:t>
      </w:r>
      <w:r>
        <w:rPr>
          <w:rFonts w:ascii="Times New Roman" w:hAnsi="Times New Roman"/>
          <w:sz w:val="28"/>
          <w:szCs w:val="28"/>
        </w:rPr>
        <w:t>и возвраща</w:t>
      </w:r>
      <w:r>
        <w:rPr>
          <w:rFonts w:ascii="Times New Roman" w:hAnsi="Times New Roman"/>
          <w:sz w:val="28"/>
          <w:szCs w:val="28"/>
        </w:rPr>
        <w:t>е</w:t>
      </w:r>
      <w:r>
        <w:rPr>
          <w:rFonts w:ascii="Times New Roman" w:hAnsi="Times New Roman"/>
          <w:sz w:val="28"/>
          <w:szCs w:val="28"/>
        </w:rPr>
        <w:t>мый параметр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Pr="00B079D1">
        <w:rPr>
          <w:rFonts w:ascii="Times New Roman" w:hAnsi="Times New Roman"/>
          <w:b/>
          <w:sz w:val="28"/>
          <w:szCs w:val="28"/>
          <w:lang w:val="en-US"/>
        </w:rPr>
        <w:t>z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Pr="00B079D1">
        <w:rPr>
          <w:rFonts w:ascii="Times New Roman" w:hAnsi="Times New Roman"/>
          <w:sz w:val="28"/>
          <w:szCs w:val="28"/>
        </w:rPr>
        <w:t>(</w:t>
      </w:r>
      <w:r>
        <w:rPr>
          <w:rFonts w:ascii="Times New Roman" w:hAnsi="Times New Roman"/>
          <w:sz w:val="28"/>
          <w:szCs w:val="28"/>
        </w:rPr>
        <w:t xml:space="preserve">символьная строка, интерпретируемая как </w:t>
      </w:r>
      <w:r w:rsidR="007E1822">
        <w:rPr>
          <w:rFonts w:ascii="Times New Roman" w:hAnsi="Times New Roman"/>
          <w:sz w:val="28"/>
          <w:szCs w:val="28"/>
          <w:lang w:val="en-US"/>
        </w:rPr>
        <w:t>LCS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двух п</w:t>
      </w:r>
      <w:r>
        <w:rPr>
          <w:rFonts w:ascii="Times New Roman" w:hAnsi="Times New Roman"/>
          <w:sz w:val="28"/>
          <w:szCs w:val="28"/>
        </w:rPr>
        <w:t>о</w:t>
      </w:r>
      <w:r>
        <w:rPr>
          <w:rFonts w:ascii="Times New Roman" w:hAnsi="Times New Roman"/>
          <w:sz w:val="28"/>
          <w:szCs w:val="28"/>
        </w:rPr>
        <w:t>следовательностей, заданных первыми двумя параметрами). Функция во</w:t>
      </w:r>
      <w:r>
        <w:rPr>
          <w:rFonts w:ascii="Times New Roman" w:hAnsi="Times New Roman"/>
          <w:sz w:val="28"/>
          <w:szCs w:val="28"/>
        </w:rPr>
        <w:t>з</w:t>
      </w:r>
      <w:r>
        <w:rPr>
          <w:rFonts w:ascii="Times New Roman" w:hAnsi="Times New Roman"/>
          <w:sz w:val="28"/>
          <w:szCs w:val="28"/>
        </w:rPr>
        <w:t xml:space="preserve">вращает длину </w:t>
      </w:r>
      <w:r w:rsidR="007E1822">
        <w:rPr>
          <w:rFonts w:ascii="Times New Roman" w:hAnsi="Times New Roman"/>
          <w:sz w:val="28"/>
          <w:szCs w:val="28"/>
          <w:lang w:val="en-US"/>
        </w:rPr>
        <w:t>LCS</w:t>
      </w:r>
      <w:r>
        <w:rPr>
          <w:rFonts w:ascii="Times New Roman" w:hAnsi="Times New Roman"/>
          <w:sz w:val="28"/>
          <w:szCs w:val="28"/>
        </w:rPr>
        <w:t xml:space="preserve">. </w:t>
      </w:r>
    </w:p>
    <w:p w:rsidR="007E1822" w:rsidRDefault="00B079D1" w:rsidP="004C4AC6">
      <w:pPr>
        <w:ind w:firstLine="510"/>
        <w:jc w:val="both"/>
        <w:rPr>
          <w:rFonts w:ascii="Times New Roman" w:hAnsi="Times New Roman"/>
          <w:sz w:val="28"/>
          <w:szCs w:val="28"/>
        </w:rPr>
      </w:pPr>
      <w:r w:rsidRPr="00B079D1">
        <w:rPr>
          <w:rFonts w:ascii="Times New Roman" w:hAnsi="Times New Roman"/>
          <w:sz w:val="28"/>
          <w:szCs w:val="28"/>
        </w:rPr>
        <w:t>Для построения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Pr="00B079D1">
        <w:rPr>
          <w:rFonts w:ascii="Times New Roman" w:hAnsi="Times New Roman"/>
          <w:sz w:val="28"/>
          <w:szCs w:val="28"/>
        </w:rPr>
        <w:t xml:space="preserve">наибольшей общей </w:t>
      </w:r>
      <w:proofErr w:type="spellStart"/>
      <w:r w:rsidRPr="00B079D1">
        <w:rPr>
          <w:rFonts w:ascii="Times New Roman" w:hAnsi="Times New Roman"/>
          <w:sz w:val="28"/>
          <w:szCs w:val="28"/>
        </w:rPr>
        <w:t>подпоследовательности</w:t>
      </w:r>
      <w:proofErr w:type="spellEnd"/>
      <w:r w:rsidRPr="00B079D1">
        <w:rPr>
          <w:rFonts w:ascii="Times New Roman" w:hAnsi="Times New Roman"/>
          <w:sz w:val="28"/>
          <w:szCs w:val="28"/>
        </w:rPr>
        <w:t xml:space="preserve"> в функции </w:t>
      </w:r>
      <w:proofErr w:type="spellStart"/>
      <w:r w:rsidRPr="00B079D1">
        <w:rPr>
          <w:rFonts w:ascii="Times New Roman" w:hAnsi="Times New Roman"/>
          <w:b/>
          <w:sz w:val="28"/>
          <w:szCs w:val="28"/>
          <w:lang w:val="en-US"/>
        </w:rPr>
        <w:t>lcsd</w:t>
      </w:r>
      <w:proofErr w:type="spellEnd"/>
      <w:r w:rsidR="004C4AC6">
        <w:rPr>
          <w:rFonts w:ascii="Times New Roman" w:hAnsi="Times New Roman"/>
          <w:b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используются два массива</w:t>
      </w:r>
      <w:proofErr w:type="gramStart"/>
      <w:r>
        <w:rPr>
          <w:rFonts w:ascii="Times New Roman" w:hAnsi="Times New Roman"/>
          <w:sz w:val="28"/>
          <w:szCs w:val="28"/>
        </w:rPr>
        <w:t xml:space="preserve"> </w:t>
      </w:r>
      <w:r w:rsidR="007E1822" w:rsidRPr="007E1822">
        <w:rPr>
          <w:rFonts w:ascii="Times New Roman" w:hAnsi="Times New Roman"/>
          <w:b/>
          <w:sz w:val="28"/>
          <w:szCs w:val="28"/>
        </w:rPr>
        <w:t>С</w:t>
      </w:r>
      <w:proofErr w:type="gramEnd"/>
      <w:r w:rsidR="007E1822">
        <w:rPr>
          <w:rFonts w:ascii="Times New Roman" w:hAnsi="Times New Roman"/>
          <w:b/>
          <w:sz w:val="28"/>
          <w:szCs w:val="28"/>
        </w:rPr>
        <w:t xml:space="preserve"> </w:t>
      </w:r>
      <w:r w:rsidR="007E1822" w:rsidRPr="007E1822">
        <w:rPr>
          <w:rFonts w:ascii="Times New Roman" w:hAnsi="Times New Roman"/>
          <w:sz w:val="28"/>
          <w:szCs w:val="28"/>
        </w:rPr>
        <w:t>и</w:t>
      </w:r>
      <w:r w:rsidR="004C4AC6">
        <w:rPr>
          <w:rFonts w:ascii="Times New Roman" w:hAnsi="Times New Roman"/>
          <w:b/>
          <w:sz w:val="28"/>
          <w:szCs w:val="28"/>
        </w:rPr>
        <w:t xml:space="preserve"> </w:t>
      </w:r>
      <w:r w:rsidR="007E1822">
        <w:rPr>
          <w:rFonts w:ascii="Times New Roman" w:hAnsi="Times New Roman"/>
          <w:b/>
          <w:sz w:val="28"/>
          <w:szCs w:val="28"/>
          <w:lang w:val="en-US"/>
        </w:rPr>
        <w:t>B</w:t>
      </w:r>
      <w:r w:rsidR="007E1822" w:rsidRPr="008B0A4F">
        <w:rPr>
          <w:rFonts w:ascii="Times New Roman" w:hAnsi="Times New Roman"/>
          <w:sz w:val="28"/>
          <w:szCs w:val="28"/>
        </w:rPr>
        <w:t>.</w:t>
      </w:r>
      <w:r w:rsidR="007E1822" w:rsidRPr="007E1822">
        <w:rPr>
          <w:rFonts w:ascii="Times New Roman" w:hAnsi="Times New Roman"/>
          <w:b/>
          <w:sz w:val="28"/>
          <w:szCs w:val="28"/>
        </w:rPr>
        <w:t xml:space="preserve"> </w:t>
      </w:r>
      <w:r w:rsidR="00B97533">
        <w:rPr>
          <w:rFonts w:ascii="Times New Roman" w:hAnsi="Times New Roman"/>
          <w:sz w:val="28"/>
          <w:szCs w:val="28"/>
        </w:rPr>
        <w:t>Массивы моделирует матрицы ра</w:t>
      </w:r>
      <w:r w:rsidR="00B97533">
        <w:rPr>
          <w:rFonts w:ascii="Times New Roman" w:hAnsi="Times New Roman"/>
          <w:sz w:val="28"/>
          <w:szCs w:val="28"/>
        </w:rPr>
        <w:t>з</w:t>
      </w:r>
      <w:r w:rsidR="00B97533">
        <w:rPr>
          <w:rFonts w:ascii="Times New Roman" w:hAnsi="Times New Roman"/>
          <w:sz w:val="28"/>
          <w:szCs w:val="28"/>
        </w:rPr>
        <w:t xml:space="preserve">мерностью </w:t>
      </w:r>
      <w:r w:rsidR="008B0A4F" w:rsidRPr="008B0A4F">
        <w:rPr>
          <w:rFonts w:ascii="Times New Roman" w:hAnsi="Times New Roman"/>
          <w:position w:val="-12"/>
          <w:sz w:val="28"/>
          <w:szCs w:val="28"/>
        </w:rPr>
        <w:object w:dxaOrig="1760" w:dyaOrig="380">
          <v:shape id="_x0000_i1060" type="#_x0000_t75" style="width:87.9pt;height:19.25pt" o:ole="">
            <v:imagedata r:id="rId79" o:title=""/>
          </v:shape>
          <o:OLEObject Type="Embed" ProgID="Equation.3" ShapeID="_x0000_i1060" DrawAspect="Content" ObjectID="_1393834300" r:id="rId80"/>
        </w:object>
      </w:r>
      <w:r w:rsidR="00B97533">
        <w:rPr>
          <w:rFonts w:ascii="Times New Roman" w:hAnsi="Times New Roman"/>
          <w:sz w:val="28"/>
          <w:szCs w:val="28"/>
        </w:rPr>
        <w:t xml:space="preserve"> где </w:t>
      </w:r>
      <w:r w:rsidR="008B0A4F" w:rsidRPr="008B0A4F">
        <w:rPr>
          <w:rFonts w:ascii="Times New Roman" w:hAnsi="Times New Roman"/>
          <w:position w:val="-12"/>
          <w:sz w:val="28"/>
          <w:szCs w:val="28"/>
        </w:rPr>
        <w:object w:dxaOrig="300" w:dyaOrig="380">
          <v:shape id="_x0000_i1061" type="#_x0000_t75" style="width:15.05pt;height:19.25pt" o:ole="">
            <v:imagedata r:id="rId81" o:title=""/>
          </v:shape>
          <o:OLEObject Type="Embed" ProgID="Equation.3" ShapeID="_x0000_i1061" DrawAspect="Content" ObjectID="_1393834301" r:id="rId82"/>
        </w:object>
      </w:r>
      <w:r w:rsidR="008B0A4F" w:rsidRPr="008B0A4F">
        <w:rPr>
          <w:rFonts w:ascii="Times New Roman" w:hAnsi="Times New Roman"/>
          <w:position w:val="-12"/>
          <w:sz w:val="28"/>
          <w:szCs w:val="28"/>
        </w:rPr>
        <w:object w:dxaOrig="240" w:dyaOrig="380">
          <v:shape id="_x0000_i1062" type="#_x0000_t75" style="width:11.7pt;height:19.25pt" o:ole="">
            <v:imagedata r:id="rId83" o:title=""/>
          </v:shape>
          <o:OLEObject Type="Embed" ProgID="Equation.3" ShapeID="_x0000_i1062" DrawAspect="Content" ObjectID="_1393834302" r:id="rId84"/>
        </w:object>
      </w:r>
      <w:r w:rsidR="00B97533">
        <w:rPr>
          <w:rFonts w:ascii="Times New Roman" w:hAnsi="Times New Roman"/>
          <w:sz w:val="28"/>
          <w:szCs w:val="28"/>
        </w:rPr>
        <w:t xml:space="preserve"> –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="00B97533">
        <w:rPr>
          <w:rFonts w:ascii="Times New Roman" w:hAnsi="Times New Roman"/>
          <w:sz w:val="28"/>
          <w:szCs w:val="28"/>
        </w:rPr>
        <w:t>размерности соответственно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="00B97533">
        <w:rPr>
          <w:rFonts w:ascii="Times New Roman" w:hAnsi="Times New Roman"/>
          <w:sz w:val="28"/>
          <w:szCs w:val="28"/>
        </w:rPr>
        <w:t>первой и второй последовательностей.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="00B97533">
        <w:rPr>
          <w:rFonts w:ascii="Times New Roman" w:hAnsi="Times New Roman"/>
          <w:sz w:val="28"/>
          <w:szCs w:val="28"/>
        </w:rPr>
        <w:t>Номера строк матриц, начиная с первой</w:t>
      </w:r>
      <w:r w:rsidR="008B0A4F">
        <w:rPr>
          <w:rFonts w:ascii="Times New Roman" w:hAnsi="Times New Roman"/>
          <w:sz w:val="28"/>
          <w:szCs w:val="28"/>
        </w:rPr>
        <w:t>,</w:t>
      </w:r>
      <w:r w:rsidR="00B97533">
        <w:rPr>
          <w:rFonts w:ascii="Times New Roman" w:hAnsi="Times New Roman"/>
          <w:sz w:val="28"/>
          <w:szCs w:val="28"/>
        </w:rPr>
        <w:t xml:space="preserve"> с</w:t>
      </w:r>
      <w:r w:rsidR="00B97533">
        <w:rPr>
          <w:rFonts w:ascii="Times New Roman" w:hAnsi="Times New Roman"/>
          <w:sz w:val="28"/>
          <w:szCs w:val="28"/>
        </w:rPr>
        <w:t>о</w:t>
      </w:r>
      <w:r w:rsidR="00B97533">
        <w:rPr>
          <w:rFonts w:ascii="Times New Roman" w:hAnsi="Times New Roman"/>
          <w:sz w:val="28"/>
          <w:szCs w:val="28"/>
        </w:rPr>
        <w:t>ответствуют номерам элементов первой последовательности, а номера столбцов, тоже начиная с первого, – номерам элементов второй последов</w:t>
      </w:r>
      <w:r w:rsidR="00B97533">
        <w:rPr>
          <w:rFonts w:ascii="Times New Roman" w:hAnsi="Times New Roman"/>
          <w:sz w:val="28"/>
          <w:szCs w:val="28"/>
        </w:rPr>
        <w:t>а</w:t>
      </w:r>
      <w:r w:rsidR="00B97533">
        <w:rPr>
          <w:rFonts w:ascii="Times New Roman" w:hAnsi="Times New Roman"/>
          <w:sz w:val="28"/>
          <w:szCs w:val="28"/>
        </w:rPr>
        <w:t xml:space="preserve">тельности. </w:t>
      </w:r>
      <w:r w:rsidR="003648A6" w:rsidRPr="007E1822">
        <w:rPr>
          <w:rFonts w:ascii="Times New Roman" w:hAnsi="Times New Roman"/>
          <w:sz w:val="28"/>
          <w:szCs w:val="28"/>
        </w:rPr>
        <w:t>Для</w:t>
      </w:r>
      <w:r w:rsidR="004C4AC6">
        <w:rPr>
          <w:rFonts w:ascii="Times New Roman" w:hAnsi="Times New Roman"/>
          <w:b/>
          <w:sz w:val="28"/>
          <w:szCs w:val="28"/>
        </w:rPr>
        <w:t xml:space="preserve"> </w:t>
      </w:r>
      <w:r w:rsidR="003648A6" w:rsidRPr="007E1822">
        <w:rPr>
          <w:rFonts w:ascii="Times New Roman" w:hAnsi="Times New Roman"/>
          <w:sz w:val="28"/>
          <w:szCs w:val="28"/>
        </w:rPr>
        <w:t>удобства</w:t>
      </w:r>
      <w:r w:rsidR="003648A6">
        <w:rPr>
          <w:rFonts w:ascii="Times New Roman" w:hAnsi="Times New Roman"/>
          <w:sz w:val="28"/>
          <w:szCs w:val="28"/>
        </w:rPr>
        <w:t xml:space="preserve"> работы с массивами как с матрицами применяю</w:t>
      </w:r>
      <w:r w:rsidR="003648A6">
        <w:rPr>
          <w:rFonts w:ascii="Times New Roman" w:hAnsi="Times New Roman"/>
          <w:sz w:val="28"/>
          <w:szCs w:val="28"/>
        </w:rPr>
        <w:t>т</w:t>
      </w:r>
      <w:r w:rsidR="003648A6">
        <w:rPr>
          <w:rFonts w:ascii="Times New Roman" w:hAnsi="Times New Roman"/>
          <w:sz w:val="28"/>
          <w:szCs w:val="28"/>
        </w:rPr>
        <w:t xml:space="preserve">ся два макроса: </w:t>
      </w:r>
      <w:proofErr w:type="gramStart"/>
      <w:r w:rsidR="003648A6" w:rsidRPr="007E1822">
        <w:rPr>
          <w:rFonts w:ascii="Times New Roman" w:hAnsi="Times New Roman"/>
          <w:b/>
          <w:sz w:val="28"/>
          <w:szCs w:val="28"/>
          <w:lang w:val="en-US"/>
        </w:rPr>
        <w:t>LCS</w:t>
      </w:r>
      <w:r w:rsidR="003648A6" w:rsidRPr="007E1822">
        <w:rPr>
          <w:rFonts w:ascii="Times New Roman" w:hAnsi="Times New Roman"/>
          <w:b/>
          <w:sz w:val="28"/>
          <w:szCs w:val="28"/>
        </w:rPr>
        <w:t>_</w:t>
      </w:r>
      <w:r w:rsidR="003648A6" w:rsidRPr="007E1822">
        <w:rPr>
          <w:rFonts w:ascii="Times New Roman" w:hAnsi="Times New Roman"/>
          <w:b/>
          <w:sz w:val="28"/>
          <w:szCs w:val="28"/>
          <w:lang w:val="en-US"/>
        </w:rPr>
        <w:t>C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="003648A6" w:rsidRPr="007E1822">
        <w:rPr>
          <w:rFonts w:ascii="Times New Roman" w:hAnsi="Times New Roman"/>
          <w:sz w:val="28"/>
          <w:szCs w:val="28"/>
        </w:rPr>
        <w:t>и</w:t>
      </w:r>
      <w:r w:rsidR="004C4AC6">
        <w:rPr>
          <w:rFonts w:ascii="Times New Roman" w:hAnsi="Times New Roman"/>
          <w:b/>
          <w:sz w:val="28"/>
          <w:szCs w:val="28"/>
        </w:rPr>
        <w:t xml:space="preserve"> </w:t>
      </w:r>
      <w:r w:rsidR="003648A6">
        <w:rPr>
          <w:rFonts w:ascii="Times New Roman" w:hAnsi="Times New Roman"/>
          <w:b/>
          <w:sz w:val="28"/>
          <w:szCs w:val="28"/>
          <w:lang w:val="en-US"/>
        </w:rPr>
        <w:t>LCS</w:t>
      </w:r>
      <w:r w:rsidR="003648A6" w:rsidRPr="007E1822">
        <w:rPr>
          <w:rFonts w:ascii="Times New Roman" w:hAnsi="Times New Roman"/>
          <w:b/>
          <w:sz w:val="28"/>
          <w:szCs w:val="28"/>
        </w:rPr>
        <w:t>_</w:t>
      </w:r>
      <w:r w:rsidR="003648A6">
        <w:rPr>
          <w:rFonts w:ascii="Times New Roman" w:hAnsi="Times New Roman"/>
          <w:b/>
          <w:sz w:val="28"/>
          <w:szCs w:val="28"/>
          <w:lang w:val="en-US"/>
        </w:rPr>
        <w:t>B</w:t>
      </w:r>
      <w:r w:rsidR="003648A6" w:rsidRPr="007E1822">
        <w:rPr>
          <w:rFonts w:ascii="Times New Roman" w:hAnsi="Times New Roman"/>
          <w:sz w:val="28"/>
          <w:szCs w:val="28"/>
        </w:rPr>
        <w:t>.</w:t>
      </w:r>
      <w:proofErr w:type="gramEnd"/>
      <w:r w:rsidR="004C4AC6">
        <w:rPr>
          <w:rFonts w:ascii="Times New Roman" w:hAnsi="Times New Roman"/>
          <w:sz w:val="28"/>
          <w:szCs w:val="28"/>
        </w:rPr>
        <w:t xml:space="preserve"> </w:t>
      </w:r>
    </w:p>
    <w:p w:rsidR="00957981" w:rsidRPr="003E7501" w:rsidRDefault="007E1822" w:rsidP="004C4AC6">
      <w:pPr>
        <w:ind w:firstLine="51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Массив </w:t>
      </w:r>
      <w:r w:rsidRPr="007E1822">
        <w:rPr>
          <w:rFonts w:ascii="Times New Roman" w:hAnsi="Times New Roman"/>
          <w:b/>
          <w:sz w:val="28"/>
          <w:szCs w:val="28"/>
          <w:lang w:val="en-US"/>
        </w:rPr>
        <w:t>C</w:t>
      </w:r>
      <w:r w:rsidRPr="007E1822">
        <w:rPr>
          <w:rFonts w:ascii="Times New Roman" w:hAnsi="Times New Roman"/>
          <w:b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предназначен для вычисления длины</w:t>
      </w:r>
      <w:r w:rsidRPr="007E1822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  <w:lang w:val="en-US"/>
        </w:rPr>
        <w:t>LCS</w:t>
      </w:r>
      <w:r w:rsidRPr="007E1822">
        <w:rPr>
          <w:rFonts w:ascii="Times New Roman" w:hAnsi="Times New Roman"/>
          <w:sz w:val="28"/>
          <w:szCs w:val="28"/>
        </w:rPr>
        <w:t>.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="003E7501">
        <w:rPr>
          <w:rFonts w:ascii="Times New Roman" w:hAnsi="Times New Roman"/>
          <w:sz w:val="28"/>
          <w:szCs w:val="28"/>
        </w:rPr>
        <w:t>Элементы масс</w:t>
      </w:r>
      <w:r w:rsidR="003E7501">
        <w:rPr>
          <w:rFonts w:ascii="Times New Roman" w:hAnsi="Times New Roman"/>
          <w:sz w:val="28"/>
          <w:szCs w:val="28"/>
        </w:rPr>
        <w:t>и</w:t>
      </w:r>
      <w:r w:rsidR="003E7501">
        <w:rPr>
          <w:rFonts w:ascii="Times New Roman" w:hAnsi="Times New Roman"/>
          <w:sz w:val="28"/>
          <w:szCs w:val="28"/>
        </w:rPr>
        <w:t xml:space="preserve">ва </w:t>
      </w:r>
      <w:r w:rsidR="003E7501" w:rsidRPr="003E7501">
        <w:rPr>
          <w:rFonts w:ascii="Times New Roman" w:hAnsi="Times New Roman"/>
          <w:b/>
          <w:sz w:val="28"/>
          <w:szCs w:val="28"/>
          <w:lang w:val="en-US"/>
        </w:rPr>
        <w:t>C</w:t>
      </w:r>
      <w:r w:rsidR="003E7501">
        <w:rPr>
          <w:rFonts w:ascii="Times New Roman" w:hAnsi="Times New Roman"/>
          <w:sz w:val="28"/>
          <w:szCs w:val="28"/>
        </w:rPr>
        <w:t xml:space="preserve"> – числа.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="003E7501">
        <w:rPr>
          <w:rFonts w:ascii="Times New Roman" w:hAnsi="Times New Roman"/>
          <w:sz w:val="28"/>
          <w:szCs w:val="28"/>
        </w:rPr>
        <w:t xml:space="preserve">Вычисление элементов </w:t>
      </w:r>
      <w:r w:rsidR="003E7501" w:rsidRPr="003E7501">
        <w:rPr>
          <w:rFonts w:ascii="Times New Roman" w:hAnsi="Times New Roman"/>
          <w:b/>
          <w:sz w:val="28"/>
          <w:szCs w:val="28"/>
          <w:lang w:val="en-US"/>
        </w:rPr>
        <w:t>C</w:t>
      </w:r>
      <w:r w:rsidR="003E7501" w:rsidRPr="003E7501">
        <w:rPr>
          <w:rFonts w:ascii="Times New Roman" w:hAnsi="Times New Roman"/>
          <w:b/>
          <w:sz w:val="28"/>
          <w:szCs w:val="28"/>
        </w:rPr>
        <w:t xml:space="preserve"> </w:t>
      </w:r>
      <w:r w:rsidR="003E7501">
        <w:rPr>
          <w:rFonts w:ascii="Times New Roman" w:hAnsi="Times New Roman"/>
          <w:sz w:val="28"/>
          <w:szCs w:val="28"/>
        </w:rPr>
        <w:t>осуществляется пошагово</w:t>
      </w:r>
      <w:r w:rsidR="003E7501" w:rsidRPr="003E7501">
        <w:rPr>
          <w:rFonts w:ascii="Times New Roman" w:hAnsi="Times New Roman"/>
          <w:sz w:val="28"/>
          <w:szCs w:val="28"/>
        </w:rPr>
        <w:t>,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="003E7501">
        <w:rPr>
          <w:rFonts w:ascii="Times New Roman" w:hAnsi="Times New Roman"/>
          <w:sz w:val="28"/>
          <w:szCs w:val="28"/>
        </w:rPr>
        <w:t>начиная с северо-западного угла матрицы</w:t>
      </w:r>
      <w:r w:rsidR="003E7501" w:rsidRPr="003E7501">
        <w:rPr>
          <w:rFonts w:ascii="Times New Roman" w:hAnsi="Times New Roman"/>
          <w:sz w:val="28"/>
          <w:szCs w:val="28"/>
        </w:rPr>
        <w:t>.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="003E7501">
        <w:rPr>
          <w:rFonts w:ascii="Times New Roman" w:hAnsi="Times New Roman"/>
          <w:sz w:val="28"/>
          <w:szCs w:val="28"/>
        </w:rPr>
        <w:t>В результате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="003E7501">
        <w:rPr>
          <w:rFonts w:ascii="Times New Roman" w:hAnsi="Times New Roman"/>
          <w:sz w:val="28"/>
          <w:szCs w:val="28"/>
        </w:rPr>
        <w:t xml:space="preserve">вычислений в последней строке последнего столбца матрицы </w:t>
      </w:r>
      <w:r w:rsidR="003E7501" w:rsidRPr="003E7501">
        <w:rPr>
          <w:rFonts w:ascii="Times New Roman" w:hAnsi="Times New Roman"/>
          <w:b/>
          <w:sz w:val="28"/>
          <w:szCs w:val="28"/>
          <w:lang w:val="en-US"/>
        </w:rPr>
        <w:t>C</w:t>
      </w:r>
      <w:r w:rsidR="003E7501">
        <w:rPr>
          <w:rFonts w:ascii="Times New Roman" w:hAnsi="Times New Roman"/>
          <w:b/>
          <w:sz w:val="28"/>
          <w:szCs w:val="28"/>
        </w:rPr>
        <w:t xml:space="preserve"> </w:t>
      </w:r>
      <w:r w:rsidR="003E7501" w:rsidRPr="003E7501">
        <w:rPr>
          <w:rFonts w:ascii="Times New Roman" w:hAnsi="Times New Roman"/>
          <w:sz w:val="28"/>
          <w:szCs w:val="28"/>
        </w:rPr>
        <w:t>(в юго-восточном углу)</w:t>
      </w:r>
      <w:r w:rsidR="003E7501">
        <w:rPr>
          <w:rFonts w:ascii="Times New Roman" w:hAnsi="Times New Roman"/>
          <w:sz w:val="28"/>
          <w:szCs w:val="28"/>
        </w:rPr>
        <w:t xml:space="preserve"> находится длина </w:t>
      </w:r>
      <w:r w:rsidR="003E7501">
        <w:rPr>
          <w:rFonts w:ascii="Times New Roman" w:hAnsi="Times New Roman"/>
          <w:sz w:val="28"/>
          <w:szCs w:val="28"/>
          <w:lang w:val="en-US"/>
        </w:rPr>
        <w:t>LCS</w:t>
      </w:r>
      <w:r w:rsidR="003E7501" w:rsidRPr="003E7501">
        <w:rPr>
          <w:rFonts w:ascii="Times New Roman" w:hAnsi="Times New Roman"/>
          <w:sz w:val="28"/>
          <w:szCs w:val="28"/>
        </w:rPr>
        <w:t>.</w:t>
      </w:r>
      <w:r w:rsidR="004C4AC6">
        <w:rPr>
          <w:rFonts w:ascii="Times New Roman" w:hAnsi="Times New Roman"/>
          <w:sz w:val="28"/>
          <w:szCs w:val="28"/>
        </w:rPr>
        <w:t xml:space="preserve"> </w:t>
      </w:r>
    </w:p>
    <w:p w:rsidR="003648A6" w:rsidRDefault="007E1822" w:rsidP="004C4AC6">
      <w:pPr>
        <w:ind w:firstLine="51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Массив </w:t>
      </w:r>
      <w:r>
        <w:rPr>
          <w:rFonts w:ascii="Times New Roman" w:hAnsi="Times New Roman"/>
          <w:b/>
          <w:sz w:val="28"/>
          <w:szCs w:val="28"/>
          <w:lang w:val="en-US"/>
        </w:rPr>
        <w:t>B</w:t>
      </w:r>
      <w:r w:rsidRPr="007E1822">
        <w:rPr>
          <w:rFonts w:ascii="Times New Roman" w:hAnsi="Times New Roman"/>
          <w:b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предназначен для</w:t>
      </w:r>
      <w:r w:rsidRPr="007E1822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построения</w:t>
      </w:r>
      <w:r w:rsidR="003E7501">
        <w:rPr>
          <w:rFonts w:ascii="Times New Roman" w:hAnsi="Times New Roman"/>
          <w:sz w:val="28"/>
          <w:szCs w:val="28"/>
        </w:rPr>
        <w:t xml:space="preserve"> массива</w:t>
      </w:r>
      <w:r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  <w:lang w:val="en-US"/>
        </w:rPr>
        <w:t>LCS</w:t>
      </w:r>
      <w:r w:rsidR="003648A6">
        <w:rPr>
          <w:rFonts w:ascii="Times New Roman" w:hAnsi="Times New Roman"/>
          <w:sz w:val="28"/>
          <w:szCs w:val="28"/>
        </w:rPr>
        <w:t xml:space="preserve"> (возвращаемый параметр </w:t>
      </w:r>
      <w:r w:rsidR="003648A6" w:rsidRPr="003648A6">
        <w:rPr>
          <w:rFonts w:ascii="Times New Roman" w:hAnsi="Times New Roman"/>
          <w:b/>
          <w:sz w:val="28"/>
          <w:szCs w:val="28"/>
          <w:lang w:val="en-US"/>
        </w:rPr>
        <w:t>z</w:t>
      </w:r>
      <w:r w:rsidR="003648A6">
        <w:rPr>
          <w:rFonts w:ascii="Times New Roman" w:hAnsi="Times New Roman"/>
          <w:sz w:val="28"/>
          <w:szCs w:val="28"/>
        </w:rPr>
        <w:t>)</w:t>
      </w:r>
      <w:r w:rsidRPr="007E1822">
        <w:rPr>
          <w:rFonts w:ascii="Times New Roman" w:hAnsi="Times New Roman"/>
          <w:sz w:val="28"/>
          <w:szCs w:val="28"/>
        </w:rPr>
        <w:t>.</w:t>
      </w:r>
      <w:r>
        <w:rPr>
          <w:rFonts w:ascii="Times New Roman" w:hAnsi="Times New Roman"/>
          <w:sz w:val="28"/>
          <w:szCs w:val="28"/>
        </w:rPr>
        <w:t xml:space="preserve"> </w:t>
      </w:r>
      <w:r w:rsidR="003E7501">
        <w:rPr>
          <w:rFonts w:ascii="Times New Roman" w:hAnsi="Times New Roman"/>
          <w:sz w:val="28"/>
          <w:szCs w:val="28"/>
        </w:rPr>
        <w:t>Массив</w:t>
      </w:r>
      <w:r w:rsidR="00417154" w:rsidRPr="00390AA5">
        <w:rPr>
          <w:rFonts w:ascii="Times New Roman" w:hAnsi="Times New Roman"/>
          <w:b/>
          <w:sz w:val="28"/>
          <w:szCs w:val="28"/>
        </w:rPr>
        <w:t xml:space="preserve"> </w:t>
      </w:r>
      <w:r w:rsidR="00417154">
        <w:rPr>
          <w:rFonts w:ascii="Times New Roman" w:hAnsi="Times New Roman"/>
          <w:b/>
          <w:sz w:val="28"/>
          <w:szCs w:val="28"/>
          <w:lang w:val="en-US"/>
        </w:rPr>
        <w:t>B</w:t>
      </w:r>
      <w:r w:rsidR="003E7501">
        <w:rPr>
          <w:rFonts w:ascii="Times New Roman" w:hAnsi="Times New Roman"/>
          <w:sz w:val="28"/>
          <w:szCs w:val="28"/>
        </w:rPr>
        <w:t xml:space="preserve"> моделирует матрицу, элементами которой могут быть три</w:t>
      </w:r>
      <w:r w:rsidR="00B97533">
        <w:rPr>
          <w:rFonts w:ascii="Times New Roman" w:hAnsi="Times New Roman"/>
          <w:sz w:val="28"/>
          <w:szCs w:val="28"/>
        </w:rPr>
        <w:t xml:space="preserve"> типа символов</w:t>
      </w:r>
      <w:r w:rsidR="008B0A4F">
        <w:rPr>
          <w:rFonts w:ascii="Times New Roman" w:hAnsi="Times New Roman"/>
          <w:sz w:val="28"/>
          <w:szCs w:val="28"/>
        </w:rPr>
        <w:t>,</w:t>
      </w:r>
      <w:r w:rsidR="00B97533">
        <w:rPr>
          <w:rFonts w:ascii="Times New Roman" w:hAnsi="Times New Roman"/>
          <w:sz w:val="28"/>
          <w:szCs w:val="28"/>
        </w:rPr>
        <w:t xml:space="preserve"> обозначающих направления: </w:t>
      </w:r>
      <w:proofErr w:type="gramStart"/>
      <w:r w:rsidR="00B97533" w:rsidRPr="00B97533">
        <w:rPr>
          <w:rFonts w:ascii="Times New Roman" w:hAnsi="Times New Roman"/>
          <w:b/>
          <w:sz w:val="28"/>
          <w:szCs w:val="28"/>
          <w:lang w:val="en-US"/>
        </w:rPr>
        <w:t>TOP</w:t>
      </w:r>
      <w:r w:rsidR="00B97533" w:rsidRPr="00B97533">
        <w:rPr>
          <w:rFonts w:ascii="Times New Roman" w:hAnsi="Times New Roman"/>
          <w:sz w:val="28"/>
          <w:szCs w:val="28"/>
        </w:rPr>
        <w:t xml:space="preserve"> (</w:t>
      </w:r>
      <w:r w:rsidR="00B97533">
        <w:rPr>
          <w:rFonts w:ascii="Times New Roman" w:hAnsi="Times New Roman"/>
          <w:sz w:val="28"/>
          <w:szCs w:val="28"/>
        </w:rPr>
        <w:t xml:space="preserve">вверх), </w:t>
      </w:r>
      <w:r w:rsidR="00B97533" w:rsidRPr="00B97533">
        <w:rPr>
          <w:rFonts w:ascii="Times New Roman" w:hAnsi="Times New Roman"/>
          <w:b/>
          <w:sz w:val="28"/>
          <w:szCs w:val="28"/>
          <w:lang w:val="en-US"/>
        </w:rPr>
        <w:t>LEFT</w:t>
      </w:r>
      <w:r w:rsidR="00B97533">
        <w:rPr>
          <w:rFonts w:ascii="Times New Roman" w:hAnsi="Times New Roman"/>
          <w:sz w:val="28"/>
          <w:szCs w:val="28"/>
        </w:rPr>
        <w:t xml:space="preserve"> </w:t>
      </w:r>
      <w:r w:rsidR="00B97533" w:rsidRPr="00B97533">
        <w:rPr>
          <w:rFonts w:ascii="Times New Roman" w:hAnsi="Times New Roman"/>
          <w:sz w:val="28"/>
          <w:szCs w:val="28"/>
        </w:rPr>
        <w:t>(</w:t>
      </w:r>
      <w:r w:rsidR="00B97533">
        <w:rPr>
          <w:rFonts w:ascii="Times New Roman" w:hAnsi="Times New Roman"/>
          <w:sz w:val="28"/>
          <w:szCs w:val="28"/>
        </w:rPr>
        <w:t>налево</w:t>
      </w:r>
      <w:r w:rsidR="00B97533" w:rsidRPr="00B97533">
        <w:rPr>
          <w:rFonts w:ascii="Times New Roman" w:hAnsi="Times New Roman"/>
          <w:sz w:val="28"/>
          <w:szCs w:val="28"/>
        </w:rPr>
        <w:t>)</w:t>
      </w:r>
      <w:r w:rsidR="00B97533">
        <w:rPr>
          <w:rFonts w:ascii="Times New Roman" w:hAnsi="Times New Roman"/>
          <w:sz w:val="28"/>
          <w:szCs w:val="28"/>
        </w:rPr>
        <w:t xml:space="preserve">, </w:t>
      </w:r>
      <w:r w:rsidR="00B97533" w:rsidRPr="00B97533">
        <w:rPr>
          <w:rFonts w:ascii="Times New Roman" w:hAnsi="Times New Roman"/>
          <w:b/>
          <w:sz w:val="28"/>
          <w:szCs w:val="28"/>
          <w:lang w:val="en-US"/>
        </w:rPr>
        <w:t>LEFTTOP</w:t>
      </w:r>
      <w:r w:rsidR="008B0A4F">
        <w:rPr>
          <w:rFonts w:ascii="Times New Roman" w:hAnsi="Times New Roman"/>
          <w:b/>
          <w:sz w:val="28"/>
          <w:szCs w:val="28"/>
        </w:rPr>
        <w:t xml:space="preserve"> </w:t>
      </w:r>
      <w:r w:rsidR="00B97533" w:rsidRPr="00B97533">
        <w:rPr>
          <w:rFonts w:ascii="Times New Roman" w:hAnsi="Times New Roman"/>
          <w:sz w:val="28"/>
          <w:szCs w:val="28"/>
        </w:rPr>
        <w:t>(</w:t>
      </w:r>
      <w:r w:rsidR="00B97533">
        <w:rPr>
          <w:rFonts w:ascii="Times New Roman" w:hAnsi="Times New Roman"/>
          <w:sz w:val="28"/>
          <w:szCs w:val="28"/>
        </w:rPr>
        <w:t>налево и вверх</w:t>
      </w:r>
      <w:r w:rsidR="00B97533" w:rsidRPr="00B97533">
        <w:rPr>
          <w:rFonts w:ascii="Times New Roman" w:hAnsi="Times New Roman"/>
          <w:sz w:val="28"/>
          <w:szCs w:val="28"/>
        </w:rPr>
        <w:t>)</w:t>
      </w:r>
      <w:r w:rsidR="00B97533">
        <w:rPr>
          <w:rFonts w:ascii="Times New Roman" w:hAnsi="Times New Roman"/>
          <w:sz w:val="28"/>
          <w:szCs w:val="28"/>
        </w:rPr>
        <w:t>.</w:t>
      </w:r>
      <w:proofErr w:type="gramEnd"/>
      <w:r w:rsidR="004C4AC6">
        <w:rPr>
          <w:rFonts w:ascii="Times New Roman" w:hAnsi="Times New Roman"/>
          <w:sz w:val="28"/>
          <w:szCs w:val="28"/>
        </w:rPr>
        <w:t xml:space="preserve"> </w:t>
      </w:r>
      <w:r w:rsidR="00B97533">
        <w:rPr>
          <w:rFonts w:ascii="Times New Roman" w:hAnsi="Times New Roman"/>
          <w:sz w:val="28"/>
          <w:szCs w:val="28"/>
        </w:rPr>
        <w:t xml:space="preserve">Заполнение матрицы </w:t>
      </w:r>
      <w:r w:rsidR="00B97533">
        <w:rPr>
          <w:rFonts w:ascii="Times New Roman" w:hAnsi="Times New Roman"/>
          <w:b/>
          <w:sz w:val="28"/>
          <w:szCs w:val="28"/>
          <w:lang w:val="en-US"/>
        </w:rPr>
        <w:t>B</w:t>
      </w:r>
      <w:r w:rsidR="00B97533">
        <w:rPr>
          <w:rFonts w:ascii="Times New Roman" w:hAnsi="Times New Roman"/>
          <w:b/>
          <w:sz w:val="28"/>
          <w:szCs w:val="28"/>
        </w:rPr>
        <w:t xml:space="preserve"> </w:t>
      </w:r>
      <w:r w:rsidR="00B97533" w:rsidRPr="00B97533">
        <w:rPr>
          <w:rFonts w:ascii="Times New Roman" w:hAnsi="Times New Roman"/>
          <w:sz w:val="28"/>
          <w:szCs w:val="28"/>
        </w:rPr>
        <w:t>осуществл</w:t>
      </w:r>
      <w:r w:rsidR="00B97533" w:rsidRPr="00B97533">
        <w:rPr>
          <w:rFonts w:ascii="Times New Roman" w:hAnsi="Times New Roman"/>
          <w:sz w:val="28"/>
          <w:szCs w:val="28"/>
        </w:rPr>
        <w:t>я</w:t>
      </w:r>
      <w:r w:rsidR="00B97533" w:rsidRPr="00B97533">
        <w:rPr>
          <w:rFonts w:ascii="Times New Roman" w:hAnsi="Times New Roman"/>
          <w:sz w:val="28"/>
          <w:szCs w:val="28"/>
        </w:rPr>
        <w:t>ется</w:t>
      </w:r>
      <w:r w:rsidR="004C4AC6">
        <w:rPr>
          <w:rFonts w:ascii="Times New Roman" w:hAnsi="Times New Roman"/>
          <w:b/>
          <w:sz w:val="28"/>
          <w:szCs w:val="28"/>
        </w:rPr>
        <w:t xml:space="preserve"> </w:t>
      </w:r>
      <w:r w:rsidR="00B97533" w:rsidRPr="00B97533">
        <w:rPr>
          <w:rFonts w:ascii="Times New Roman" w:hAnsi="Times New Roman"/>
          <w:sz w:val="28"/>
          <w:szCs w:val="28"/>
        </w:rPr>
        <w:t>одновременно</w:t>
      </w:r>
      <w:r w:rsidR="004C4AC6">
        <w:rPr>
          <w:rFonts w:ascii="Times New Roman" w:hAnsi="Times New Roman"/>
          <w:b/>
          <w:sz w:val="28"/>
          <w:szCs w:val="28"/>
        </w:rPr>
        <w:t xml:space="preserve"> </w:t>
      </w:r>
      <w:r w:rsidR="00B97533">
        <w:rPr>
          <w:rFonts w:ascii="Times New Roman" w:hAnsi="Times New Roman"/>
          <w:sz w:val="28"/>
          <w:szCs w:val="28"/>
        </w:rPr>
        <w:t>заполнением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="00B97533">
        <w:rPr>
          <w:rFonts w:ascii="Times New Roman" w:hAnsi="Times New Roman"/>
          <w:sz w:val="28"/>
          <w:szCs w:val="28"/>
        </w:rPr>
        <w:t xml:space="preserve">матрицы </w:t>
      </w:r>
      <w:r w:rsidR="00B97533" w:rsidRPr="00B97533">
        <w:rPr>
          <w:rFonts w:ascii="Times New Roman" w:hAnsi="Times New Roman"/>
          <w:b/>
          <w:sz w:val="28"/>
          <w:szCs w:val="28"/>
          <w:lang w:val="en-US"/>
        </w:rPr>
        <w:t>C</w:t>
      </w:r>
      <w:r w:rsidR="003648A6">
        <w:rPr>
          <w:rFonts w:ascii="Times New Roman" w:hAnsi="Times New Roman"/>
          <w:b/>
          <w:sz w:val="28"/>
          <w:szCs w:val="28"/>
        </w:rPr>
        <w:t xml:space="preserve"> </w:t>
      </w:r>
      <w:r w:rsidR="003648A6" w:rsidRPr="003648A6">
        <w:rPr>
          <w:rFonts w:ascii="Times New Roman" w:hAnsi="Times New Roman"/>
          <w:sz w:val="28"/>
          <w:szCs w:val="28"/>
        </w:rPr>
        <w:t>и в том же порядке</w:t>
      </w:r>
      <w:r w:rsidR="00B97533" w:rsidRPr="00B97533">
        <w:rPr>
          <w:rFonts w:ascii="Times New Roman" w:hAnsi="Times New Roman"/>
          <w:sz w:val="28"/>
          <w:szCs w:val="28"/>
        </w:rPr>
        <w:t>.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="00B97533">
        <w:rPr>
          <w:rFonts w:ascii="Times New Roman" w:hAnsi="Times New Roman"/>
          <w:sz w:val="28"/>
          <w:szCs w:val="28"/>
        </w:rPr>
        <w:t xml:space="preserve"> </w:t>
      </w:r>
    </w:p>
    <w:p w:rsidR="00AB263D" w:rsidRDefault="004C4AC6" w:rsidP="004C4AC6">
      <w:pPr>
        <w:ind w:firstLine="51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 </w:t>
      </w:r>
      <w:r w:rsidR="003648A6">
        <w:rPr>
          <w:rFonts w:ascii="Times New Roman" w:hAnsi="Times New Roman"/>
          <w:sz w:val="28"/>
          <w:szCs w:val="28"/>
        </w:rPr>
        <w:t xml:space="preserve">На рис. </w:t>
      </w:r>
      <w:r w:rsidR="008936A7">
        <w:rPr>
          <w:rFonts w:ascii="Times New Roman" w:hAnsi="Times New Roman"/>
          <w:sz w:val="28"/>
          <w:szCs w:val="28"/>
        </w:rPr>
        <w:t>1</w:t>
      </w:r>
      <w:r w:rsidR="008B0A4F">
        <w:rPr>
          <w:rFonts w:ascii="Times New Roman" w:hAnsi="Times New Roman"/>
          <w:sz w:val="28"/>
          <w:szCs w:val="28"/>
        </w:rPr>
        <w:t>0</w:t>
      </w:r>
      <w:r w:rsidR="003648A6">
        <w:rPr>
          <w:rFonts w:ascii="Times New Roman" w:hAnsi="Times New Roman"/>
          <w:sz w:val="28"/>
          <w:szCs w:val="28"/>
        </w:rPr>
        <w:t xml:space="preserve"> изображены</w:t>
      </w:r>
      <w:r>
        <w:rPr>
          <w:rFonts w:ascii="Times New Roman" w:hAnsi="Times New Roman"/>
          <w:sz w:val="28"/>
          <w:szCs w:val="28"/>
        </w:rPr>
        <w:t xml:space="preserve"> </w:t>
      </w:r>
      <w:r w:rsidR="003648A6">
        <w:rPr>
          <w:rFonts w:ascii="Times New Roman" w:hAnsi="Times New Roman"/>
          <w:sz w:val="28"/>
          <w:szCs w:val="28"/>
        </w:rPr>
        <w:t>матрицы</w:t>
      </w:r>
      <w:proofErr w:type="gramStart"/>
      <w:r w:rsidR="003648A6">
        <w:rPr>
          <w:rFonts w:ascii="Times New Roman" w:hAnsi="Times New Roman"/>
          <w:sz w:val="28"/>
          <w:szCs w:val="28"/>
        </w:rPr>
        <w:t xml:space="preserve"> </w:t>
      </w:r>
      <w:r w:rsidR="008B0A4F" w:rsidRPr="008B0A4F">
        <w:rPr>
          <w:rFonts w:ascii="Times New Roman" w:hAnsi="Times New Roman"/>
          <w:sz w:val="28"/>
          <w:szCs w:val="28"/>
        </w:rPr>
        <w:t>С</w:t>
      </w:r>
      <w:proofErr w:type="gramEnd"/>
      <w:r w:rsidR="008B0A4F" w:rsidRPr="008B0A4F">
        <w:rPr>
          <w:rFonts w:ascii="Times New Roman" w:hAnsi="Times New Roman"/>
          <w:sz w:val="28"/>
          <w:szCs w:val="28"/>
        </w:rPr>
        <w:t xml:space="preserve"> </w:t>
      </w:r>
      <w:r w:rsidR="003648A6">
        <w:rPr>
          <w:rFonts w:ascii="Times New Roman" w:hAnsi="Times New Roman"/>
          <w:sz w:val="28"/>
          <w:szCs w:val="28"/>
        </w:rPr>
        <w:t xml:space="preserve">и </w:t>
      </w:r>
      <w:r w:rsidR="008B0A4F" w:rsidRPr="008B0A4F">
        <w:rPr>
          <w:rFonts w:ascii="Times New Roman" w:hAnsi="Times New Roman"/>
          <w:b/>
          <w:sz w:val="28"/>
          <w:szCs w:val="28"/>
        </w:rPr>
        <w:t>B</w:t>
      </w:r>
      <w:r>
        <w:rPr>
          <w:rFonts w:ascii="Times New Roman" w:hAnsi="Times New Roman"/>
          <w:sz w:val="28"/>
          <w:szCs w:val="28"/>
        </w:rPr>
        <w:t xml:space="preserve"> </w:t>
      </w:r>
      <w:r w:rsidR="003648A6">
        <w:rPr>
          <w:rFonts w:ascii="Times New Roman" w:hAnsi="Times New Roman"/>
          <w:sz w:val="28"/>
          <w:szCs w:val="28"/>
        </w:rPr>
        <w:t>после завершения работы а</w:t>
      </w:r>
      <w:r w:rsidR="003648A6">
        <w:rPr>
          <w:rFonts w:ascii="Times New Roman" w:hAnsi="Times New Roman"/>
          <w:sz w:val="28"/>
          <w:szCs w:val="28"/>
        </w:rPr>
        <w:t>л</w:t>
      </w:r>
      <w:r w:rsidR="003648A6">
        <w:rPr>
          <w:rFonts w:ascii="Times New Roman" w:hAnsi="Times New Roman"/>
          <w:sz w:val="28"/>
          <w:szCs w:val="28"/>
        </w:rPr>
        <w:t xml:space="preserve">горитма функции </w:t>
      </w:r>
      <w:proofErr w:type="spellStart"/>
      <w:r w:rsidR="003648A6" w:rsidRPr="003648A6">
        <w:rPr>
          <w:rFonts w:ascii="Times New Roman" w:hAnsi="Times New Roman"/>
          <w:b/>
          <w:sz w:val="28"/>
          <w:szCs w:val="28"/>
          <w:lang w:val="en-US"/>
        </w:rPr>
        <w:t>lcsd</w:t>
      </w:r>
      <w:proofErr w:type="spellEnd"/>
      <w:r>
        <w:rPr>
          <w:rFonts w:ascii="Times New Roman" w:hAnsi="Times New Roman"/>
          <w:b/>
          <w:sz w:val="28"/>
          <w:szCs w:val="28"/>
        </w:rPr>
        <w:t xml:space="preserve"> </w:t>
      </w:r>
      <w:r w:rsidR="003648A6">
        <w:rPr>
          <w:rFonts w:ascii="Times New Roman" w:hAnsi="Times New Roman"/>
          <w:sz w:val="28"/>
          <w:szCs w:val="28"/>
        </w:rPr>
        <w:t xml:space="preserve">для двух последовательностей </w:t>
      </w:r>
      <w:r w:rsidR="006E35DF">
        <w:rPr>
          <w:rFonts w:ascii="Times New Roman" w:hAnsi="Times New Roman"/>
          <w:sz w:val="28"/>
          <w:szCs w:val="28"/>
          <w:lang w:val="en-US"/>
        </w:rPr>
        <w:t>B</w:t>
      </w:r>
      <w:r w:rsidR="006E35DF" w:rsidRPr="006E35DF">
        <w:rPr>
          <w:rFonts w:ascii="Times New Roman" w:hAnsi="Times New Roman"/>
          <w:sz w:val="28"/>
          <w:szCs w:val="28"/>
        </w:rPr>
        <w:t xml:space="preserve">, </w:t>
      </w:r>
      <w:r w:rsidR="006E35DF">
        <w:rPr>
          <w:rFonts w:ascii="Times New Roman" w:hAnsi="Times New Roman"/>
          <w:sz w:val="28"/>
          <w:szCs w:val="28"/>
          <w:lang w:val="en-US"/>
        </w:rPr>
        <w:t>D</w:t>
      </w:r>
      <w:r w:rsidR="006E35DF" w:rsidRPr="006E35DF">
        <w:rPr>
          <w:rFonts w:ascii="Times New Roman" w:hAnsi="Times New Roman"/>
          <w:sz w:val="28"/>
          <w:szCs w:val="28"/>
        </w:rPr>
        <w:t xml:space="preserve">, </w:t>
      </w:r>
      <w:r w:rsidR="006E35DF">
        <w:rPr>
          <w:rFonts w:ascii="Times New Roman" w:hAnsi="Times New Roman"/>
          <w:sz w:val="28"/>
          <w:szCs w:val="28"/>
          <w:lang w:val="en-US"/>
        </w:rPr>
        <w:t>C</w:t>
      </w:r>
      <w:r w:rsidR="006E35DF" w:rsidRPr="006E35DF">
        <w:rPr>
          <w:rFonts w:ascii="Times New Roman" w:hAnsi="Times New Roman"/>
          <w:sz w:val="28"/>
          <w:szCs w:val="28"/>
        </w:rPr>
        <w:t xml:space="preserve">, </w:t>
      </w:r>
      <w:r w:rsidR="006E35DF">
        <w:rPr>
          <w:rFonts w:ascii="Times New Roman" w:hAnsi="Times New Roman"/>
          <w:sz w:val="28"/>
          <w:szCs w:val="28"/>
          <w:lang w:val="en-US"/>
        </w:rPr>
        <w:t>A</w:t>
      </w:r>
      <w:r w:rsidR="006E35DF" w:rsidRPr="006E35DF">
        <w:rPr>
          <w:rFonts w:ascii="Times New Roman" w:hAnsi="Times New Roman"/>
          <w:sz w:val="28"/>
          <w:szCs w:val="28"/>
        </w:rPr>
        <w:t xml:space="preserve">, </w:t>
      </w:r>
      <w:r w:rsidR="006E35DF">
        <w:rPr>
          <w:rFonts w:ascii="Times New Roman" w:hAnsi="Times New Roman"/>
          <w:sz w:val="28"/>
          <w:szCs w:val="28"/>
          <w:lang w:val="en-US"/>
        </w:rPr>
        <w:t>B</w:t>
      </w:r>
      <w:r w:rsidR="006E35DF" w:rsidRPr="006E35DF">
        <w:rPr>
          <w:rFonts w:ascii="Times New Roman" w:hAnsi="Times New Roman"/>
          <w:sz w:val="28"/>
          <w:szCs w:val="28"/>
        </w:rPr>
        <w:t xml:space="preserve">, </w:t>
      </w:r>
      <w:r w:rsidR="006E35DF">
        <w:rPr>
          <w:rFonts w:ascii="Times New Roman" w:hAnsi="Times New Roman"/>
          <w:sz w:val="28"/>
          <w:szCs w:val="28"/>
          <w:lang w:val="en-US"/>
        </w:rPr>
        <w:t>A</w:t>
      </w:r>
      <w:r w:rsidR="008B0A4F" w:rsidRPr="008B0A4F">
        <w:rPr>
          <w:rFonts w:ascii="Times New Roman" w:hAnsi="Times New Roman"/>
          <w:sz w:val="28"/>
          <w:szCs w:val="28"/>
        </w:rPr>
        <w:t xml:space="preserve"> </w:t>
      </w:r>
      <w:r w:rsidR="008B0A4F">
        <w:rPr>
          <w:rFonts w:ascii="Times New Roman" w:hAnsi="Times New Roman"/>
          <w:sz w:val="28"/>
          <w:szCs w:val="28"/>
        </w:rPr>
        <w:t xml:space="preserve">и </w:t>
      </w:r>
      <w:r w:rsidR="008B0A4F">
        <w:rPr>
          <w:rFonts w:ascii="Times New Roman" w:hAnsi="Times New Roman"/>
          <w:sz w:val="28"/>
          <w:szCs w:val="28"/>
          <w:lang w:val="en-US"/>
        </w:rPr>
        <w:t>A</w:t>
      </w:r>
      <w:r w:rsidR="008B0A4F" w:rsidRPr="003648A6">
        <w:rPr>
          <w:rFonts w:ascii="Times New Roman" w:hAnsi="Times New Roman"/>
          <w:sz w:val="28"/>
          <w:szCs w:val="28"/>
        </w:rPr>
        <w:t xml:space="preserve">, </w:t>
      </w:r>
      <w:r w:rsidR="008B0A4F">
        <w:rPr>
          <w:rFonts w:ascii="Times New Roman" w:hAnsi="Times New Roman"/>
          <w:sz w:val="28"/>
          <w:szCs w:val="28"/>
          <w:lang w:val="en-US"/>
        </w:rPr>
        <w:t>B</w:t>
      </w:r>
      <w:r w:rsidR="008B0A4F" w:rsidRPr="003648A6">
        <w:rPr>
          <w:rFonts w:ascii="Times New Roman" w:hAnsi="Times New Roman"/>
          <w:sz w:val="28"/>
          <w:szCs w:val="28"/>
        </w:rPr>
        <w:t xml:space="preserve">, </w:t>
      </w:r>
      <w:r w:rsidR="008B0A4F">
        <w:rPr>
          <w:rFonts w:ascii="Times New Roman" w:hAnsi="Times New Roman"/>
          <w:sz w:val="28"/>
          <w:szCs w:val="28"/>
          <w:lang w:val="en-US"/>
        </w:rPr>
        <w:t>C</w:t>
      </w:r>
      <w:r w:rsidR="008B0A4F" w:rsidRPr="003648A6">
        <w:rPr>
          <w:rFonts w:ascii="Times New Roman" w:hAnsi="Times New Roman"/>
          <w:sz w:val="28"/>
          <w:szCs w:val="28"/>
        </w:rPr>
        <w:t xml:space="preserve">, </w:t>
      </w:r>
      <w:r w:rsidR="008B0A4F">
        <w:rPr>
          <w:rFonts w:ascii="Times New Roman" w:hAnsi="Times New Roman"/>
          <w:sz w:val="28"/>
          <w:szCs w:val="28"/>
          <w:lang w:val="en-US"/>
        </w:rPr>
        <w:t>B</w:t>
      </w:r>
      <w:r w:rsidR="008B0A4F" w:rsidRPr="003648A6">
        <w:rPr>
          <w:rFonts w:ascii="Times New Roman" w:hAnsi="Times New Roman"/>
          <w:sz w:val="28"/>
          <w:szCs w:val="28"/>
        </w:rPr>
        <w:t xml:space="preserve">, </w:t>
      </w:r>
      <w:r w:rsidR="008B0A4F">
        <w:rPr>
          <w:rFonts w:ascii="Times New Roman" w:hAnsi="Times New Roman"/>
          <w:sz w:val="28"/>
          <w:szCs w:val="28"/>
          <w:lang w:val="en-US"/>
        </w:rPr>
        <w:t>D</w:t>
      </w:r>
      <w:r w:rsidR="008B0A4F" w:rsidRPr="003648A6">
        <w:rPr>
          <w:rFonts w:ascii="Times New Roman" w:hAnsi="Times New Roman"/>
          <w:sz w:val="28"/>
          <w:szCs w:val="28"/>
        </w:rPr>
        <w:t xml:space="preserve">, </w:t>
      </w:r>
      <w:r w:rsidR="008B0A4F">
        <w:rPr>
          <w:rFonts w:ascii="Times New Roman" w:hAnsi="Times New Roman"/>
          <w:sz w:val="28"/>
          <w:szCs w:val="28"/>
          <w:lang w:val="en-US"/>
        </w:rPr>
        <w:t>A</w:t>
      </w:r>
      <w:r w:rsidR="008B0A4F" w:rsidRPr="003648A6">
        <w:rPr>
          <w:rFonts w:ascii="Times New Roman" w:hAnsi="Times New Roman"/>
          <w:sz w:val="28"/>
          <w:szCs w:val="28"/>
        </w:rPr>
        <w:t xml:space="preserve">, </w:t>
      </w:r>
      <w:r w:rsidR="008B0A4F">
        <w:rPr>
          <w:rFonts w:ascii="Times New Roman" w:hAnsi="Times New Roman"/>
          <w:sz w:val="28"/>
          <w:szCs w:val="28"/>
          <w:lang w:val="en-US"/>
        </w:rPr>
        <w:t>B</w:t>
      </w:r>
      <w:r w:rsidR="003648A6">
        <w:rPr>
          <w:rFonts w:ascii="Times New Roman" w:hAnsi="Times New Roman"/>
          <w:sz w:val="28"/>
          <w:szCs w:val="28"/>
        </w:rPr>
        <w:t>.</w:t>
      </w:r>
    </w:p>
    <w:p w:rsidR="003648A6" w:rsidRPr="008B0A4F" w:rsidRDefault="008B0A4F" w:rsidP="005B2B12">
      <w:pPr>
        <w:ind w:firstLine="510"/>
        <w:jc w:val="center"/>
        <w:rPr>
          <w:rFonts w:ascii="Times New Roman" w:hAnsi="Times New Roman"/>
          <w:b/>
          <w:sz w:val="24"/>
          <w:szCs w:val="24"/>
        </w:rPr>
      </w:pPr>
      <w:r>
        <w:object w:dxaOrig="9812" w:dyaOrig="5317">
          <v:shape id="_x0000_i1063" type="#_x0000_t75" style="width:449.6pt;height:243.65pt" o:ole="">
            <v:imagedata r:id="rId85" o:title=""/>
          </v:shape>
          <o:OLEObject Type="Embed" ProgID="Visio.Drawing.11" ShapeID="_x0000_i1063" DrawAspect="Content" ObjectID="_1393834303" r:id="rId86"/>
        </w:object>
      </w:r>
      <w:r w:rsidR="003648A6">
        <w:rPr>
          <w:rFonts w:ascii="Times New Roman" w:hAnsi="Times New Roman"/>
          <w:sz w:val="28"/>
          <w:szCs w:val="28"/>
        </w:rPr>
        <w:t xml:space="preserve"> </w:t>
      </w:r>
      <w:r w:rsidR="00AB263D" w:rsidRPr="00AB263D">
        <w:rPr>
          <w:rFonts w:ascii="Times New Roman" w:hAnsi="Times New Roman"/>
          <w:sz w:val="24"/>
          <w:szCs w:val="24"/>
        </w:rPr>
        <w:t xml:space="preserve">Рис. </w:t>
      </w:r>
      <w:r w:rsidR="008936A7">
        <w:rPr>
          <w:rFonts w:ascii="Times New Roman" w:hAnsi="Times New Roman"/>
          <w:sz w:val="24"/>
          <w:szCs w:val="24"/>
        </w:rPr>
        <w:t>1</w:t>
      </w:r>
      <w:r>
        <w:rPr>
          <w:rFonts w:ascii="Times New Roman" w:hAnsi="Times New Roman"/>
          <w:sz w:val="24"/>
          <w:szCs w:val="24"/>
        </w:rPr>
        <w:t>0</w:t>
      </w:r>
      <w:r w:rsidR="00AB263D" w:rsidRPr="00AB263D">
        <w:rPr>
          <w:rFonts w:ascii="Times New Roman" w:hAnsi="Times New Roman"/>
          <w:sz w:val="24"/>
          <w:szCs w:val="24"/>
        </w:rPr>
        <w:t xml:space="preserve">. </w:t>
      </w:r>
      <w:r w:rsidR="00AB263D">
        <w:rPr>
          <w:rFonts w:ascii="Times New Roman" w:hAnsi="Times New Roman"/>
          <w:sz w:val="24"/>
          <w:szCs w:val="24"/>
        </w:rPr>
        <w:t>Заполненные матрицы</w:t>
      </w:r>
      <w:r w:rsidR="004C4AC6">
        <w:rPr>
          <w:rFonts w:ascii="Times New Roman" w:hAnsi="Times New Roman"/>
          <w:sz w:val="24"/>
          <w:szCs w:val="24"/>
        </w:rPr>
        <w:t xml:space="preserve"> </w:t>
      </w:r>
      <w:r w:rsidRPr="00AB263D">
        <w:rPr>
          <w:rFonts w:ascii="Times New Roman" w:hAnsi="Times New Roman"/>
          <w:b/>
          <w:sz w:val="24"/>
          <w:szCs w:val="24"/>
          <w:lang w:val="en-US"/>
        </w:rPr>
        <w:t>C</w:t>
      </w:r>
      <w:r w:rsidRPr="00AB263D">
        <w:rPr>
          <w:rFonts w:ascii="Times New Roman" w:hAnsi="Times New Roman"/>
          <w:sz w:val="24"/>
          <w:szCs w:val="24"/>
        </w:rPr>
        <w:t xml:space="preserve"> </w:t>
      </w:r>
      <w:r w:rsidR="00AB263D" w:rsidRPr="00AB263D">
        <w:rPr>
          <w:rFonts w:ascii="Times New Roman" w:hAnsi="Times New Roman"/>
          <w:sz w:val="24"/>
          <w:szCs w:val="24"/>
        </w:rPr>
        <w:t xml:space="preserve">и </w:t>
      </w:r>
      <w:r w:rsidRPr="00AB263D">
        <w:rPr>
          <w:rFonts w:ascii="Times New Roman" w:hAnsi="Times New Roman"/>
          <w:b/>
          <w:sz w:val="24"/>
          <w:szCs w:val="24"/>
          <w:lang w:val="en-US"/>
        </w:rPr>
        <w:t>B</w:t>
      </w:r>
    </w:p>
    <w:p w:rsidR="007477CF" w:rsidRPr="007477CF" w:rsidRDefault="007477CF" w:rsidP="007477CF">
      <w:pPr>
        <w:ind w:firstLine="510"/>
        <w:jc w:val="both"/>
        <w:rPr>
          <w:rFonts w:ascii="Times New Roman" w:hAnsi="Times New Roman"/>
          <w:sz w:val="28"/>
          <w:szCs w:val="28"/>
        </w:rPr>
      </w:pPr>
      <w:r w:rsidRPr="007477CF">
        <w:rPr>
          <w:rFonts w:ascii="Times New Roman" w:hAnsi="Times New Roman"/>
          <w:sz w:val="28"/>
          <w:szCs w:val="28"/>
        </w:rPr>
        <w:lastRenderedPageBreak/>
        <w:t>Порядок заполнения таблицы:</w:t>
      </w:r>
    </w:p>
    <w:p w:rsidR="007477CF" w:rsidRPr="007477CF" w:rsidRDefault="007477CF" w:rsidP="007477CF">
      <w:pPr>
        <w:ind w:firstLine="510"/>
        <w:jc w:val="both"/>
        <w:rPr>
          <w:rFonts w:ascii="Times New Roman" w:hAnsi="Times New Roman"/>
          <w:sz w:val="28"/>
          <w:szCs w:val="28"/>
        </w:rPr>
      </w:pPr>
      <w:r w:rsidRPr="007477CF">
        <w:rPr>
          <w:rFonts w:ascii="Times New Roman" w:hAnsi="Times New Roman"/>
          <w:sz w:val="28"/>
          <w:szCs w:val="28"/>
        </w:rPr>
        <w:t>– первая строка и первый столбец таблицы заполняются нулями;</w:t>
      </w:r>
    </w:p>
    <w:p w:rsidR="007477CF" w:rsidRPr="007477CF" w:rsidRDefault="007477CF" w:rsidP="007477CF">
      <w:pPr>
        <w:ind w:firstLine="510"/>
        <w:jc w:val="both"/>
        <w:rPr>
          <w:rFonts w:ascii="Times New Roman" w:hAnsi="Times New Roman"/>
          <w:sz w:val="28"/>
          <w:szCs w:val="28"/>
        </w:rPr>
      </w:pPr>
      <w:r w:rsidRPr="007477CF">
        <w:rPr>
          <w:rFonts w:ascii="Times New Roman" w:hAnsi="Times New Roman"/>
          <w:sz w:val="28"/>
          <w:szCs w:val="28"/>
        </w:rPr>
        <w:t>– каждый элемент последовательно заполняется по формуле для c[i, j]:</w:t>
      </w:r>
    </w:p>
    <w:p w:rsidR="007477CF" w:rsidRPr="007477CF" w:rsidRDefault="007477CF" w:rsidP="005B2B12">
      <w:pPr>
        <w:autoSpaceDE w:val="0"/>
        <w:autoSpaceDN w:val="0"/>
        <w:adjustRightInd w:val="0"/>
        <w:rPr>
          <w:rFonts w:ascii="Times New Roman" w:hAnsi="Times New Roman"/>
          <w:sz w:val="28"/>
          <w:szCs w:val="28"/>
        </w:rPr>
      </w:pPr>
      <w:r w:rsidRPr="007477CF">
        <w:rPr>
          <w:rFonts w:ascii="Times New Roman" w:hAnsi="Times New Roman"/>
          <w:sz w:val="28"/>
          <w:szCs w:val="28"/>
        </w:rPr>
        <w:t>если символы для позиции i, j совпадают</w:t>
      </w:r>
      <w:r w:rsidRPr="005B2B12">
        <w:rPr>
          <w:rFonts w:ascii="Times New Roman" w:hAnsi="Times New Roman"/>
          <w:sz w:val="28"/>
          <w:szCs w:val="28"/>
        </w:rPr>
        <w:t xml:space="preserve">, </w:t>
      </w:r>
      <w:r w:rsidR="005B2B12" w:rsidRPr="005B2B12">
        <w:rPr>
          <w:rFonts w:ascii="Times New Roman" w:hAnsi="Times New Roman"/>
          <w:sz w:val="28"/>
          <w:szCs w:val="28"/>
        </w:rPr>
        <w:t xml:space="preserve">то в неё </w:t>
      </w:r>
      <w:r w:rsidRPr="005B2B12">
        <w:rPr>
          <w:rFonts w:ascii="Times New Roman" w:hAnsi="Times New Roman"/>
          <w:sz w:val="28"/>
          <w:szCs w:val="28"/>
        </w:rPr>
        <w:t>записывается</w:t>
      </w:r>
      <w:r w:rsidR="005B2B12">
        <w:rPr>
          <w:rFonts w:ascii="Times New Roman" w:hAnsi="Times New Roman"/>
          <w:sz w:val="28"/>
          <w:szCs w:val="28"/>
        </w:rPr>
        <w:t xml:space="preserve"> </w:t>
      </w:r>
      <w:r w:rsidRPr="007477CF">
        <w:rPr>
          <w:rFonts w:ascii="Times New Roman" w:hAnsi="Times New Roman"/>
          <w:sz w:val="28"/>
          <w:szCs w:val="28"/>
        </w:rPr>
        <w:t>значение c[i−1, j −1]+1, иначе вычисляется максимум от соседей</w:t>
      </w:r>
      <w:r w:rsidR="005B2B12">
        <w:rPr>
          <w:rFonts w:ascii="Times New Roman" w:hAnsi="Times New Roman"/>
          <w:sz w:val="28"/>
          <w:szCs w:val="28"/>
        </w:rPr>
        <w:t xml:space="preserve"> </w:t>
      </w:r>
      <w:r w:rsidRPr="007477CF">
        <w:rPr>
          <w:rFonts w:ascii="Times New Roman" w:hAnsi="Times New Roman"/>
          <w:sz w:val="28"/>
          <w:szCs w:val="28"/>
        </w:rPr>
        <w:t>слева и све</w:t>
      </w:r>
      <w:r w:rsidRPr="007477CF">
        <w:rPr>
          <w:rFonts w:ascii="Times New Roman" w:hAnsi="Times New Roman"/>
          <w:sz w:val="28"/>
          <w:szCs w:val="28"/>
        </w:rPr>
        <w:t>р</w:t>
      </w:r>
      <w:r w:rsidRPr="007477CF">
        <w:rPr>
          <w:rFonts w:ascii="Times New Roman" w:hAnsi="Times New Roman"/>
          <w:sz w:val="28"/>
          <w:szCs w:val="28"/>
        </w:rPr>
        <w:t>ху.</w:t>
      </w:r>
    </w:p>
    <w:p w:rsidR="007477CF" w:rsidRPr="007477CF" w:rsidRDefault="007477CF" w:rsidP="007477CF">
      <w:pPr>
        <w:ind w:firstLine="510"/>
        <w:jc w:val="both"/>
        <w:rPr>
          <w:rFonts w:ascii="Times New Roman" w:hAnsi="Times New Roman"/>
          <w:sz w:val="28"/>
          <w:szCs w:val="28"/>
        </w:rPr>
      </w:pPr>
      <w:r w:rsidRPr="007477CF">
        <w:rPr>
          <w:rFonts w:ascii="Times New Roman" w:hAnsi="Times New Roman"/>
          <w:sz w:val="28"/>
          <w:szCs w:val="28"/>
        </w:rPr>
        <w:t xml:space="preserve">Элемент в правом нижнем углу показывает длину </w:t>
      </w:r>
      <w:proofErr w:type="gramStart"/>
      <w:r w:rsidRPr="007477CF">
        <w:rPr>
          <w:rFonts w:ascii="Times New Roman" w:hAnsi="Times New Roman"/>
          <w:sz w:val="28"/>
          <w:szCs w:val="28"/>
        </w:rPr>
        <w:t>наибольшей</w:t>
      </w:r>
      <w:proofErr w:type="gramEnd"/>
      <w:r w:rsidRPr="007477CF">
        <w:rPr>
          <w:rFonts w:ascii="Times New Roman" w:hAnsi="Times New Roman"/>
          <w:sz w:val="28"/>
          <w:szCs w:val="28"/>
        </w:rPr>
        <w:t xml:space="preserve"> общей</w:t>
      </w:r>
    </w:p>
    <w:p w:rsidR="007477CF" w:rsidRPr="005B2B12" w:rsidRDefault="007477CF" w:rsidP="007477CF">
      <w:pPr>
        <w:ind w:firstLine="510"/>
        <w:jc w:val="both"/>
        <w:rPr>
          <w:rFonts w:ascii="Times New Roman" w:hAnsi="Times New Roman"/>
          <w:sz w:val="28"/>
          <w:szCs w:val="28"/>
        </w:rPr>
      </w:pPr>
      <w:proofErr w:type="spellStart"/>
      <w:r w:rsidRPr="007477CF">
        <w:rPr>
          <w:rFonts w:ascii="Times New Roman" w:hAnsi="Times New Roman"/>
          <w:sz w:val="28"/>
          <w:szCs w:val="28"/>
        </w:rPr>
        <w:t>подпоследовательности</w:t>
      </w:r>
      <w:proofErr w:type="spellEnd"/>
      <w:r>
        <w:rPr>
          <w:rFonts w:ascii="Times New Roman" w:hAnsi="Times New Roman"/>
          <w:sz w:val="28"/>
          <w:szCs w:val="28"/>
        </w:rPr>
        <w:t>.</w:t>
      </w:r>
    </w:p>
    <w:p w:rsidR="005B2B12" w:rsidRDefault="005B2B12" w:rsidP="004C4AC6">
      <w:pPr>
        <w:ind w:firstLine="51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Вторая матрица заполняется следующим образом: все ячейки кроме технических строк заполняются стрелками, направленными вверх. </w:t>
      </w:r>
    </w:p>
    <w:p w:rsidR="005B2B12" w:rsidRDefault="005B2B12" w:rsidP="004C4AC6">
      <w:pPr>
        <w:ind w:firstLine="51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Если </w:t>
      </w:r>
      <w:proofErr w:type="spellStart"/>
      <w:r w:rsidRPr="007477CF">
        <w:rPr>
          <w:rFonts w:ascii="Times New Roman" w:hAnsi="Times New Roman"/>
          <w:sz w:val="28"/>
          <w:szCs w:val="28"/>
        </w:rPr>
        <w:t>если</w:t>
      </w:r>
      <w:proofErr w:type="spellEnd"/>
      <w:r w:rsidRPr="007477CF">
        <w:rPr>
          <w:rFonts w:ascii="Times New Roman" w:hAnsi="Times New Roman"/>
          <w:sz w:val="28"/>
          <w:szCs w:val="28"/>
        </w:rPr>
        <w:t xml:space="preserve"> символы для позиции i, j совпадают</w:t>
      </w:r>
      <w:r w:rsidRPr="005B2B12">
        <w:rPr>
          <w:rFonts w:ascii="Times New Roman" w:hAnsi="Times New Roman"/>
          <w:sz w:val="28"/>
          <w:szCs w:val="28"/>
        </w:rPr>
        <w:t>, то</w:t>
      </w:r>
      <w:r>
        <w:rPr>
          <w:rFonts w:ascii="Times New Roman" w:hAnsi="Times New Roman"/>
          <w:sz w:val="28"/>
          <w:szCs w:val="28"/>
        </w:rPr>
        <w:t xml:space="preserve"> стрелка меняется на лево-вверх.</w:t>
      </w:r>
    </w:p>
    <w:p w:rsidR="005B2B12" w:rsidRPr="005B2B12" w:rsidRDefault="005B2B12" w:rsidP="004C4AC6">
      <w:pPr>
        <w:ind w:firstLine="51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Если числовое значение от соседа слева больше, чем от соседа сверху, то стрелка меняется </w:t>
      </w:r>
      <w:proofErr w:type="gramStart"/>
      <w:r>
        <w:rPr>
          <w:rFonts w:ascii="Times New Roman" w:hAnsi="Times New Roman"/>
          <w:sz w:val="28"/>
          <w:szCs w:val="28"/>
        </w:rPr>
        <w:t>на</w:t>
      </w:r>
      <w:proofErr w:type="gramEnd"/>
      <w:r>
        <w:rPr>
          <w:rFonts w:ascii="Times New Roman" w:hAnsi="Times New Roman"/>
          <w:sz w:val="28"/>
          <w:szCs w:val="28"/>
        </w:rPr>
        <w:t xml:space="preserve"> лево.</w:t>
      </w:r>
    </w:p>
    <w:p w:rsidR="001C5C60" w:rsidRPr="004C4AC6" w:rsidRDefault="00AB263D" w:rsidP="004C4AC6">
      <w:pPr>
        <w:ind w:firstLine="510"/>
        <w:jc w:val="both"/>
        <w:rPr>
          <w:rFonts w:ascii="Times New Roman" w:hAnsi="Times New Roman"/>
          <w:noProof/>
          <w:sz w:val="28"/>
          <w:szCs w:val="28"/>
        </w:rPr>
      </w:pPr>
      <w:bookmarkStart w:id="0" w:name="_GoBack"/>
      <w:bookmarkEnd w:id="0"/>
      <w:r>
        <w:rPr>
          <w:rFonts w:ascii="Times New Roman" w:hAnsi="Times New Roman"/>
          <w:sz w:val="28"/>
          <w:szCs w:val="28"/>
        </w:rPr>
        <w:t xml:space="preserve">Функция </w:t>
      </w:r>
      <w:proofErr w:type="spellStart"/>
      <w:r w:rsidRPr="00AB263D">
        <w:rPr>
          <w:rFonts w:ascii="Times New Roman" w:hAnsi="Times New Roman"/>
          <w:b/>
          <w:sz w:val="28"/>
          <w:szCs w:val="28"/>
          <w:lang w:val="en-US"/>
        </w:rPr>
        <w:t>lcsd</w:t>
      </w:r>
      <w:proofErr w:type="spellEnd"/>
      <w:r w:rsidR="004C4AC6">
        <w:rPr>
          <w:rFonts w:ascii="Times New Roman" w:hAnsi="Times New Roman"/>
          <w:b/>
          <w:sz w:val="28"/>
          <w:szCs w:val="28"/>
        </w:rPr>
        <w:t xml:space="preserve"> </w:t>
      </w:r>
      <w:r w:rsidRPr="00AB263D">
        <w:rPr>
          <w:rFonts w:ascii="Times New Roman" w:hAnsi="Times New Roman"/>
          <w:sz w:val="28"/>
          <w:szCs w:val="28"/>
        </w:rPr>
        <w:t>вызывает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вспомогательную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рекурсивную функцию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Pr="00AB263D">
        <w:rPr>
          <w:rFonts w:ascii="Times New Roman" w:hAnsi="Times New Roman"/>
          <w:b/>
          <w:noProof/>
          <w:sz w:val="28"/>
          <w:szCs w:val="28"/>
          <w:lang w:val="en-US"/>
        </w:rPr>
        <w:t>getLCScontent</w:t>
      </w:r>
      <w:r w:rsidR="008B0A4F">
        <w:rPr>
          <w:rFonts w:ascii="Times New Roman" w:hAnsi="Times New Roman"/>
          <w:noProof/>
          <w:sz w:val="28"/>
          <w:szCs w:val="28"/>
        </w:rPr>
        <w:t>,</w:t>
      </w:r>
      <w:r>
        <w:rPr>
          <w:rFonts w:ascii="Times New Roman" w:hAnsi="Times New Roman"/>
          <w:b/>
          <w:noProof/>
          <w:sz w:val="28"/>
          <w:szCs w:val="28"/>
        </w:rPr>
        <w:t xml:space="preserve"> </w:t>
      </w:r>
      <w:r>
        <w:rPr>
          <w:rFonts w:ascii="Times New Roman" w:hAnsi="Times New Roman"/>
          <w:noProof/>
          <w:sz w:val="28"/>
          <w:szCs w:val="28"/>
        </w:rPr>
        <w:t xml:space="preserve">предназначенную для формирования строки </w:t>
      </w:r>
      <w:r>
        <w:rPr>
          <w:rFonts w:ascii="Times New Roman" w:hAnsi="Times New Roman"/>
          <w:noProof/>
          <w:sz w:val="28"/>
          <w:szCs w:val="28"/>
          <w:lang w:val="en-US"/>
        </w:rPr>
        <w:t>LSC</w:t>
      </w:r>
      <w:r w:rsidRPr="00AB263D">
        <w:rPr>
          <w:rFonts w:ascii="Times New Roman" w:hAnsi="Times New Roman"/>
          <w:noProof/>
          <w:sz w:val="28"/>
          <w:szCs w:val="28"/>
        </w:rPr>
        <w:t xml:space="preserve">. </w:t>
      </w:r>
    </w:p>
    <w:p w:rsidR="006E35DF" w:rsidRPr="001C5C60" w:rsidRDefault="00AB263D" w:rsidP="004C4AC6">
      <w:pPr>
        <w:ind w:firstLine="510"/>
        <w:jc w:val="both"/>
        <w:rPr>
          <w:rFonts w:ascii="Times New Roman" w:hAnsi="Times New Roman"/>
          <w:b/>
          <w:sz w:val="28"/>
          <w:szCs w:val="28"/>
        </w:rPr>
      </w:pPr>
      <w:proofErr w:type="gramStart"/>
      <w:r>
        <w:rPr>
          <w:rFonts w:ascii="Times New Roman" w:hAnsi="Times New Roman"/>
          <w:noProof/>
          <w:sz w:val="28"/>
          <w:szCs w:val="28"/>
        </w:rPr>
        <w:t>Функция имеет</w:t>
      </w:r>
      <w:r w:rsidR="004C4AC6">
        <w:rPr>
          <w:rFonts w:ascii="Times New Roman" w:hAnsi="Times New Roman"/>
          <w:noProof/>
          <w:sz w:val="28"/>
          <w:szCs w:val="28"/>
        </w:rPr>
        <w:t xml:space="preserve"> </w:t>
      </w:r>
      <w:r>
        <w:rPr>
          <w:rFonts w:ascii="Times New Roman" w:hAnsi="Times New Roman"/>
          <w:noProof/>
          <w:sz w:val="28"/>
          <w:szCs w:val="28"/>
        </w:rPr>
        <w:t xml:space="preserve">восемь параметров: </w:t>
      </w:r>
      <w:r w:rsidR="001C5C60" w:rsidRPr="001C5C60">
        <w:rPr>
          <w:rFonts w:ascii="Times New Roman" w:hAnsi="Times New Roman"/>
          <w:b/>
          <w:noProof/>
          <w:sz w:val="28"/>
          <w:szCs w:val="28"/>
          <w:lang w:val="en-US"/>
        </w:rPr>
        <w:t>len</w:t>
      </w:r>
      <w:r w:rsidRPr="001C5C60">
        <w:rPr>
          <w:rFonts w:ascii="Times New Roman" w:hAnsi="Times New Roman"/>
          <w:b/>
          <w:noProof/>
          <w:sz w:val="28"/>
          <w:szCs w:val="28"/>
          <w:lang w:val="en-US"/>
        </w:rPr>
        <w:t>x</w:t>
      </w:r>
      <w:r w:rsidRPr="001C5C60">
        <w:rPr>
          <w:rFonts w:ascii="Times New Roman" w:hAnsi="Times New Roman"/>
          <w:noProof/>
          <w:sz w:val="28"/>
          <w:szCs w:val="28"/>
        </w:rPr>
        <w:t xml:space="preserve"> (</w:t>
      </w:r>
      <w:r w:rsidR="001C5C60">
        <w:rPr>
          <w:rFonts w:ascii="Times New Roman" w:hAnsi="Times New Roman"/>
          <w:noProof/>
          <w:sz w:val="28"/>
          <w:szCs w:val="28"/>
        </w:rPr>
        <w:t>длина первой последовательности</w:t>
      </w:r>
      <w:r w:rsidRPr="001C5C60">
        <w:rPr>
          <w:rFonts w:ascii="Times New Roman" w:hAnsi="Times New Roman"/>
          <w:noProof/>
          <w:sz w:val="28"/>
          <w:szCs w:val="28"/>
        </w:rPr>
        <w:t>)</w:t>
      </w:r>
      <w:r w:rsidR="001C5C60">
        <w:rPr>
          <w:rFonts w:ascii="Times New Roman" w:hAnsi="Times New Roman"/>
          <w:noProof/>
          <w:sz w:val="28"/>
          <w:szCs w:val="28"/>
        </w:rPr>
        <w:t xml:space="preserve">, </w:t>
      </w:r>
      <w:r w:rsidR="001C5C60" w:rsidRPr="001C5C60">
        <w:rPr>
          <w:rFonts w:ascii="Times New Roman" w:hAnsi="Times New Roman"/>
          <w:b/>
          <w:noProof/>
          <w:sz w:val="28"/>
          <w:szCs w:val="28"/>
          <w:lang w:val="en-US"/>
        </w:rPr>
        <w:t>len</w:t>
      </w:r>
      <w:r w:rsidR="001C5C60">
        <w:rPr>
          <w:rFonts w:ascii="Times New Roman" w:hAnsi="Times New Roman"/>
          <w:b/>
          <w:noProof/>
          <w:sz w:val="28"/>
          <w:szCs w:val="28"/>
          <w:lang w:val="en-US"/>
        </w:rPr>
        <w:t>y</w:t>
      </w:r>
      <w:r w:rsidR="001C5C60" w:rsidRPr="001C5C60">
        <w:rPr>
          <w:rFonts w:ascii="Times New Roman" w:hAnsi="Times New Roman"/>
          <w:b/>
          <w:noProof/>
          <w:sz w:val="28"/>
          <w:szCs w:val="28"/>
        </w:rPr>
        <w:t xml:space="preserve"> </w:t>
      </w:r>
      <w:r w:rsidR="001C5C60" w:rsidRPr="001C5C60">
        <w:rPr>
          <w:rFonts w:ascii="Times New Roman" w:hAnsi="Times New Roman"/>
          <w:noProof/>
          <w:sz w:val="28"/>
          <w:szCs w:val="28"/>
        </w:rPr>
        <w:t>(</w:t>
      </w:r>
      <w:r w:rsidR="001C5C60">
        <w:rPr>
          <w:rFonts w:ascii="Times New Roman" w:hAnsi="Times New Roman"/>
          <w:noProof/>
          <w:sz w:val="28"/>
          <w:szCs w:val="28"/>
        </w:rPr>
        <w:t>длина второ</w:t>
      </w:r>
      <w:r w:rsidR="008B0A4F">
        <w:rPr>
          <w:rFonts w:ascii="Times New Roman" w:hAnsi="Times New Roman"/>
          <w:noProof/>
          <w:sz w:val="28"/>
          <w:szCs w:val="28"/>
        </w:rPr>
        <w:t>й</w:t>
      </w:r>
      <w:r w:rsidR="001C5C60">
        <w:rPr>
          <w:rFonts w:ascii="Times New Roman" w:hAnsi="Times New Roman"/>
          <w:noProof/>
          <w:sz w:val="28"/>
          <w:szCs w:val="28"/>
        </w:rPr>
        <w:t xml:space="preserve"> последовательности</w:t>
      </w:r>
      <w:r w:rsidR="001C5C60" w:rsidRPr="001C5C60">
        <w:rPr>
          <w:rFonts w:ascii="Times New Roman" w:hAnsi="Times New Roman"/>
          <w:noProof/>
          <w:sz w:val="28"/>
          <w:szCs w:val="28"/>
        </w:rPr>
        <w:t>)</w:t>
      </w:r>
      <w:r w:rsidR="001C5C60">
        <w:rPr>
          <w:rFonts w:ascii="Times New Roman" w:hAnsi="Times New Roman"/>
          <w:noProof/>
          <w:sz w:val="28"/>
          <w:szCs w:val="28"/>
        </w:rPr>
        <w:t xml:space="preserve">, </w:t>
      </w:r>
      <w:r w:rsidR="001C5C60" w:rsidRPr="00B079D1">
        <w:rPr>
          <w:rFonts w:ascii="Times New Roman" w:hAnsi="Times New Roman"/>
          <w:b/>
          <w:sz w:val="28"/>
          <w:szCs w:val="28"/>
          <w:lang w:val="en-US"/>
        </w:rPr>
        <w:t>x</w:t>
      </w:r>
      <w:r w:rsidR="001C5C60" w:rsidRPr="00B079D1">
        <w:rPr>
          <w:rFonts w:ascii="Times New Roman" w:hAnsi="Times New Roman"/>
          <w:sz w:val="28"/>
          <w:szCs w:val="28"/>
        </w:rPr>
        <w:t xml:space="preserve"> (</w:t>
      </w:r>
      <w:r w:rsidR="001C5C60">
        <w:rPr>
          <w:rFonts w:ascii="Times New Roman" w:hAnsi="Times New Roman"/>
          <w:sz w:val="28"/>
          <w:szCs w:val="28"/>
        </w:rPr>
        <w:t>си</w:t>
      </w:r>
      <w:r w:rsidR="001C5C60">
        <w:rPr>
          <w:rFonts w:ascii="Times New Roman" w:hAnsi="Times New Roman"/>
          <w:sz w:val="28"/>
          <w:szCs w:val="28"/>
        </w:rPr>
        <w:t>м</w:t>
      </w:r>
      <w:r w:rsidR="001C5C60">
        <w:rPr>
          <w:rFonts w:ascii="Times New Roman" w:hAnsi="Times New Roman"/>
          <w:sz w:val="28"/>
          <w:szCs w:val="28"/>
        </w:rPr>
        <w:t>вольная строка, интерпретируемая как первая заданная последовател</w:t>
      </w:r>
      <w:r w:rsidR="001C5C60">
        <w:rPr>
          <w:rFonts w:ascii="Times New Roman" w:hAnsi="Times New Roman"/>
          <w:sz w:val="28"/>
          <w:szCs w:val="28"/>
        </w:rPr>
        <w:t>ь</w:t>
      </w:r>
      <w:proofErr w:type="gramEnd"/>
      <w:r w:rsidR="001C5C60">
        <w:rPr>
          <w:rFonts w:ascii="Times New Roman" w:hAnsi="Times New Roman"/>
          <w:sz w:val="28"/>
          <w:szCs w:val="28"/>
        </w:rPr>
        <w:t>ность</w:t>
      </w:r>
      <w:r w:rsidR="001C5C60" w:rsidRPr="00B079D1">
        <w:rPr>
          <w:rFonts w:ascii="Times New Roman" w:hAnsi="Times New Roman"/>
          <w:sz w:val="28"/>
          <w:szCs w:val="28"/>
        </w:rPr>
        <w:t>)</w:t>
      </w:r>
      <w:r w:rsidR="001C5C60">
        <w:rPr>
          <w:rFonts w:ascii="Times New Roman" w:hAnsi="Times New Roman"/>
          <w:sz w:val="28"/>
          <w:szCs w:val="28"/>
        </w:rPr>
        <w:t>,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="001C5C60" w:rsidRPr="001C5C60">
        <w:rPr>
          <w:rFonts w:ascii="Times New Roman" w:hAnsi="Times New Roman"/>
          <w:b/>
          <w:sz w:val="28"/>
          <w:szCs w:val="28"/>
          <w:lang w:val="en-US"/>
        </w:rPr>
        <w:t>B</w:t>
      </w:r>
      <w:r w:rsidR="001C5C60" w:rsidRPr="001C5C60">
        <w:rPr>
          <w:rFonts w:ascii="Times New Roman" w:hAnsi="Times New Roman"/>
          <w:sz w:val="28"/>
          <w:szCs w:val="28"/>
        </w:rPr>
        <w:t xml:space="preserve"> (</w:t>
      </w:r>
      <w:r w:rsidR="001C5C60">
        <w:rPr>
          <w:rFonts w:ascii="Times New Roman" w:hAnsi="Times New Roman"/>
          <w:sz w:val="28"/>
          <w:szCs w:val="28"/>
        </w:rPr>
        <w:t xml:space="preserve">сформированный массив </w:t>
      </w:r>
      <w:r w:rsidR="001C5C60" w:rsidRPr="001C5C60">
        <w:rPr>
          <w:rFonts w:ascii="Times New Roman" w:hAnsi="Times New Roman"/>
          <w:b/>
          <w:sz w:val="28"/>
          <w:szCs w:val="28"/>
          <w:lang w:val="en-US"/>
        </w:rPr>
        <w:t>B</w:t>
      </w:r>
      <w:r w:rsidR="001C5C60" w:rsidRPr="001C5C60">
        <w:rPr>
          <w:rFonts w:ascii="Times New Roman" w:hAnsi="Times New Roman"/>
          <w:sz w:val="28"/>
          <w:szCs w:val="28"/>
        </w:rPr>
        <w:t>)</w:t>
      </w:r>
      <w:r w:rsidR="001C5C60">
        <w:rPr>
          <w:rFonts w:ascii="Times New Roman" w:hAnsi="Times New Roman"/>
          <w:sz w:val="28"/>
          <w:szCs w:val="28"/>
        </w:rPr>
        <w:t xml:space="preserve">, </w:t>
      </w:r>
      <w:r w:rsidR="001C5C60" w:rsidRPr="001C5C60">
        <w:rPr>
          <w:rFonts w:ascii="Times New Roman" w:hAnsi="Times New Roman"/>
          <w:b/>
          <w:sz w:val="28"/>
          <w:szCs w:val="28"/>
          <w:lang w:val="en-US"/>
        </w:rPr>
        <w:t>n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="001C5C60">
        <w:rPr>
          <w:rFonts w:ascii="Times New Roman" w:hAnsi="Times New Roman"/>
          <w:sz w:val="28"/>
          <w:szCs w:val="28"/>
        </w:rPr>
        <w:t xml:space="preserve">(длина </w:t>
      </w:r>
      <w:r w:rsidR="001C5C60" w:rsidRPr="001C5C60">
        <w:rPr>
          <w:rFonts w:ascii="Times New Roman" w:hAnsi="Times New Roman"/>
          <w:sz w:val="28"/>
          <w:szCs w:val="28"/>
          <w:lang w:val="en-US"/>
        </w:rPr>
        <w:t>LCS</w:t>
      </w:r>
      <w:r w:rsidR="001C5C60">
        <w:rPr>
          <w:rFonts w:ascii="Times New Roman" w:hAnsi="Times New Roman"/>
          <w:sz w:val="28"/>
          <w:szCs w:val="28"/>
        </w:rPr>
        <w:t xml:space="preserve">), </w:t>
      </w:r>
      <w:r w:rsidR="001C5C60" w:rsidRPr="001C5C60">
        <w:rPr>
          <w:rFonts w:ascii="Times New Roman" w:hAnsi="Times New Roman"/>
          <w:b/>
          <w:sz w:val="28"/>
          <w:szCs w:val="28"/>
          <w:lang w:val="en-US"/>
        </w:rPr>
        <w:t>i</w:t>
      </w:r>
      <w:r w:rsidR="001C5C60">
        <w:rPr>
          <w:rFonts w:ascii="Times New Roman" w:hAnsi="Times New Roman"/>
          <w:b/>
          <w:sz w:val="28"/>
          <w:szCs w:val="28"/>
        </w:rPr>
        <w:t xml:space="preserve"> </w:t>
      </w:r>
      <w:r w:rsidR="001C5C60" w:rsidRPr="001C5C60">
        <w:rPr>
          <w:rFonts w:ascii="Times New Roman" w:hAnsi="Times New Roman"/>
          <w:sz w:val="28"/>
          <w:szCs w:val="28"/>
        </w:rPr>
        <w:t>(</w:t>
      </w:r>
      <w:r w:rsidR="001C5C60">
        <w:rPr>
          <w:rFonts w:ascii="Times New Roman" w:hAnsi="Times New Roman"/>
          <w:sz w:val="28"/>
          <w:szCs w:val="28"/>
        </w:rPr>
        <w:t>номер строки т</w:t>
      </w:r>
      <w:r w:rsidR="001C5C60">
        <w:rPr>
          <w:rFonts w:ascii="Times New Roman" w:hAnsi="Times New Roman"/>
          <w:sz w:val="28"/>
          <w:szCs w:val="28"/>
        </w:rPr>
        <w:t>е</w:t>
      </w:r>
      <w:r w:rsidR="001C5C60">
        <w:rPr>
          <w:rFonts w:ascii="Times New Roman" w:hAnsi="Times New Roman"/>
          <w:sz w:val="28"/>
          <w:szCs w:val="28"/>
        </w:rPr>
        <w:t>кущего элемента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="001C5C60">
        <w:rPr>
          <w:rFonts w:ascii="Times New Roman" w:hAnsi="Times New Roman"/>
          <w:sz w:val="28"/>
          <w:szCs w:val="28"/>
        </w:rPr>
        <w:t xml:space="preserve">матрицы </w:t>
      </w:r>
      <w:r w:rsidR="001C5C60" w:rsidRPr="008B0A4F">
        <w:rPr>
          <w:rFonts w:ascii="Times New Roman" w:hAnsi="Times New Roman"/>
          <w:b/>
          <w:sz w:val="28"/>
          <w:szCs w:val="28"/>
          <w:lang w:val="en-US"/>
        </w:rPr>
        <w:t>B</w:t>
      </w:r>
      <w:r w:rsidR="001C5C60" w:rsidRPr="001C5C60">
        <w:rPr>
          <w:rFonts w:ascii="Times New Roman" w:hAnsi="Times New Roman"/>
          <w:sz w:val="28"/>
          <w:szCs w:val="28"/>
        </w:rPr>
        <w:t>),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="001C5C60" w:rsidRPr="001C5C60">
        <w:rPr>
          <w:rFonts w:ascii="Times New Roman" w:hAnsi="Times New Roman"/>
          <w:b/>
          <w:sz w:val="28"/>
          <w:szCs w:val="28"/>
          <w:lang w:val="en-US"/>
        </w:rPr>
        <w:t>j</w:t>
      </w:r>
      <w:r w:rsidR="001C5C60" w:rsidRPr="001C5C60">
        <w:rPr>
          <w:rFonts w:ascii="Times New Roman" w:hAnsi="Times New Roman"/>
          <w:sz w:val="28"/>
          <w:szCs w:val="28"/>
        </w:rPr>
        <w:t xml:space="preserve"> (</w:t>
      </w:r>
      <w:r w:rsidR="001C5C60">
        <w:rPr>
          <w:rFonts w:ascii="Times New Roman" w:hAnsi="Times New Roman"/>
          <w:sz w:val="28"/>
          <w:szCs w:val="28"/>
        </w:rPr>
        <w:t>номер столбца текущего элемента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="001C5C60">
        <w:rPr>
          <w:rFonts w:ascii="Times New Roman" w:hAnsi="Times New Roman"/>
          <w:sz w:val="28"/>
          <w:szCs w:val="28"/>
        </w:rPr>
        <w:t>матр</w:t>
      </w:r>
      <w:r w:rsidR="001C5C60">
        <w:rPr>
          <w:rFonts w:ascii="Times New Roman" w:hAnsi="Times New Roman"/>
          <w:sz w:val="28"/>
          <w:szCs w:val="28"/>
        </w:rPr>
        <w:t>и</w:t>
      </w:r>
      <w:r w:rsidR="001C5C60">
        <w:rPr>
          <w:rFonts w:ascii="Times New Roman" w:hAnsi="Times New Roman"/>
          <w:sz w:val="28"/>
          <w:szCs w:val="28"/>
        </w:rPr>
        <w:t xml:space="preserve">цы </w:t>
      </w:r>
      <w:r w:rsidR="001C5C60" w:rsidRPr="008B0A4F">
        <w:rPr>
          <w:rFonts w:ascii="Times New Roman" w:hAnsi="Times New Roman"/>
          <w:b/>
          <w:sz w:val="28"/>
          <w:szCs w:val="28"/>
          <w:lang w:val="en-US"/>
        </w:rPr>
        <w:t>B</w:t>
      </w:r>
      <w:r w:rsidR="001C5C60" w:rsidRPr="001C5C60">
        <w:rPr>
          <w:rFonts w:ascii="Times New Roman" w:hAnsi="Times New Roman"/>
          <w:sz w:val="28"/>
          <w:szCs w:val="28"/>
        </w:rPr>
        <w:t>)</w:t>
      </w:r>
      <w:r w:rsidR="001C5C60">
        <w:rPr>
          <w:rFonts w:ascii="Times New Roman" w:hAnsi="Times New Roman"/>
          <w:sz w:val="28"/>
          <w:szCs w:val="28"/>
        </w:rPr>
        <w:t>, а также возвращаемый параметр</w:t>
      </w:r>
      <w:r w:rsidR="001C5C60" w:rsidRPr="001C5C60">
        <w:rPr>
          <w:rFonts w:ascii="Times New Roman" w:hAnsi="Times New Roman"/>
          <w:sz w:val="28"/>
          <w:szCs w:val="28"/>
        </w:rPr>
        <w:t xml:space="preserve"> </w:t>
      </w:r>
      <w:r w:rsidR="001C5C60" w:rsidRPr="001C5C60">
        <w:rPr>
          <w:rFonts w:ascii="Times New Roman" w:hAnsi="Times New Roman"/>
          <w:b/>
          <w:sz w:val="28"/>
          <w:szCs w:val="28"/>
          <w:lang w:val="en-US"/>
        </w:rPr>
        <w:t>z</w:t>
      </w:r>
      <w:r w:rsidR="001C5C60">
        <w:rPr>
          <w:rFonts w:ascii="Times New Roman" w:hAnsi="Times New Roman"/>
          <w:sz w:val="28"/>
          <w:szCs w:val="28"/>
        </w:rPr>
        <w:t xml:space="preserve"> </w:t>
      </w:r>
      <w:r w:rsidR="001C5C60" w:rsidRPr="00B079D1">
        <w:rPr>
          <w:rFonts w:ascii="Times New Roman" w:hAnsi="Times New Roman"/>
          <w:sz w:val="28"/>
          <w:szCs w:val="28"/>
        </w:rPr>
        <w:t>(</w:t>
      </w:r>
      <w:r w:rsidR="001C5C60">
        <w:rPr>
          <w:rFonts w:ascii="Times New Roman" w:hAnsi="Times New Roman"/>
          <w:sz w:val="28"/>
          <w:szCs w:val="28"/>
        </w:rPr>
        <w:t>символьная строка, интерпрет</w:t>
      </w:r>
      <w:r w:rsidR="001C5C60">
        <w:rPr>
          <w:rFonts w:ascii="Times New Roman" w:hAnsi="Times New Roman"/>
          <w:sz w:val="28"/>
          <w:szCs w:val="28"/>
        </w:rPr>
        <w:t>и</w:t>
      </w:r>
      <w:r w:rsidR="001C5C60">
        <w:rPr>
          <w:rFonts w:ascii="Times New Roman" w:hAnsi="Times New Roman"/>
          <w:sz w:val="28"/>
          <w:szCs w:val="28"/>
        </w:rPr>
        <w:t xml:space="preserve">руемая как </w:t>
      </w:r>
      <w:r w:rsidR="001C5C60">
        <w:rPr>
          <w:rFonts w:ascii="Times New Roman" w:hAnsi="Times New Roman"/>
          <w:sz w:val="28"/>
          <w:szCs w:val="28"/>
          <w:lang w:val="en-US"/>
        </w:rPr>
        <w:t>LCS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="001C5C60">
        <w:rPr>
          <w:rFonts w:ascii="Times New Roman" w:hAnsi="Times New Roman"/>
          <w:sz w:val="28"/>
          <w:szCs w:val="28"/>
        </w:rPr>
        <w:t>двух последовательностей</w:t>
      </w:r>
      <w:r w:rsidR="001C5C60" w:rsidRPr="001C5C60">
        <w:rPr>
          <w:rFonts w:ascii="Times New Roman" w:hAnsi="Times New Roman"/>
          <w:sz w:val="28"/>
          <w:szCs w:val="28"/>
        </w:rPr>
        <w:t>)</w:t>
      </w:r>
      <w:r w:rsidR="001C5C60">
        <w:rPr>
          <w:rFonts w:ascii="Times New Roman" w:hAnsi="Times New Roman"/>
          <w:sz w:val="28"/>
          <w:szCs w:val="28"/>
        </w:rPr>
        <w:t>.</w:t>
      </w:r>
    </w:p>
    <w:p w:rsidR="006E35DF" w:rsidRPr="001C5C60" w:rsidRDefault="001C5C60" w:rsidP="004C4AC6">
      <w:pPr>
        <w:ind w:firstLine="51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Функция </w:t>
      </w:r>
      <w:r w:rsidRPr="00AB263D">
        <w:rPr>
          <w:rFonts w:ascii="Times New Roman" w:hAnsi="Times New Roman"/>
          <w:b/>
          <w:noProof/>
          <w:sz w:val="28"/>
          <w:szCs w:val="28"/>
          <w:lang w:val="en-US"/>
        </w:rPr>
        <w:t>getLCScontent</w:t>
      </w:r>
      <w:r>
        <w:rPr>
          <w:rFonts w:ascii="Times New Roman" w:hAnsi="Times New Roman"/>
          <w:b/>
          <w:noProof/>
          <w:sz w:val="28"/>
          <w:szCs w:val="28"/>
        </w:rPr>
        <w:t xml:space="preserve"> </w:t>
      </w:r>
      <w:r w:rsidR="00417154">
        <w:rPr>
          <w:rFonts w:ascii="Times New Roman" w:hAnsi="Times New Roman"/>
          <w:noProof/>
          <w:sz w:val="28"/>
          <w:szCs w:val="28"/>
        </w:rPr>
        <w:t xml:space="preserve">выбирает элементы </w:t>
      </w:r>
      <w:r>
        <w:rPr>
          <w:rFonts w:ascii="Times New Roman" w:hAnsi="Times New Roman"/>
          <w:noProof/>
          <w:sz w:val="28"/>
          <w:szCs w:val="28"/>
        </w:rPr>
        <w:t>массив</w:t>
      </w:r>
      <w:r w:rsidR="00417154">
        <w:rPr>
          <w:rFonts w:ascii="Times New Roman" w:hAnsi="Times New Roman"/>
          <w:noProof/>
          <w:sz w:val="28"/>
          <w:szCs w:val="28"/>
        </w:rPr>
        <w:t>а</w:t>
      </w:r>
      <w:r>
        <w:rPr>
          <w:rFonts w:ascii="Times New Roman" w:hAnsi="Times New Roman"/>
          <w:noProof/>
          <w:sz w:val="28"/>
          <w:szCs w:val="28"/>
        </w:rPr>
        <w:t xml:space="preserve"> </w:t>
      </w:r>
      <w:r w:rsidRPr="001C5C60">
        <w:rPr>
          <w:rFonts w:ascii="Times New Roman" w:hAnsi="Times New Roman"/>
          <w:b/>
          <w:sz w:val="28"/>
          <w:szCs w:val="28"/>
          <w:lang w:val="en-US"/>
        </w:rPr>
        <w:t>B</w:t>
      </w:r>
      <w:r w:rsidR="00417154" w:rsidRPr="008B0A4F">
        <w:rPr>
          <w:rFonts w:ascii="Times New Roman" w:hAnsi="Times New Roman"/>
          <w:sz w:val="28"/>
          <w:szCs w:val="28"/>
        </w:rPr>
        <w:t>,</w:t>
      </w:r>
      <w:r>
        <w:rPr>
          <w:rFonts w:ascii="Times New Roman" w:hAnsi="Times New Roman"/>
          <w:b/>
          <w:sz w:val="28"/>
          <w:szCs w:val="28"/>
        </w:rPr>
        <w:t xml:space="preserve"> </w:t>
      </w:r>
      <w:r w:rsidRPr="001C5C60">
        <w:rPr>
          <w:rFonts w:ascii="Times New Roman" w:hAnsi="Times New Roman"/>
          <w:sz w:val="28"/>
          <w:szCs w:val="28"/>
        </w:rPr>
        <w:t>н</w:t>
      </w:r>
      <w:r>
        <w:rPr>
          <w:rFonts w:ascii="Times New Roman" w:hAnsi="Times New Roman"/>
          <w:sz w:val="28"/>
          <w:szCs w:val="28"/>
        </w:rPr>
        <w:t>ачиная с п</w:t>
      </w:r>
      <w:r>
        <w:rPr>
          <w:rFonts w:ascii="Times New Roman" w:hAnsi="Times New Roman"/>
          <w:sz w:val="28"/>
          <w:szCs w:val="28"/>
        </w:rPr>
        <w:t>о</w:t>
      </w:r>
      <w:r>
        <w:rPr>
          <w:rFonts w:ascii="Times New Roman" w:hAnsi="Times New Roman"/>
          <w:sz w:val="28"/>
          <w:szCs w:val="28"/>
        </w:rPr>
        <w:t xml:space="preserve">следнего элемента последней строки, используя </w:t>
      </w:r>
      <w:r w:rsidR="00417154">
        <w:rPr>
          <w:rFonts w:ascii="Times New Roman" w:hAnsi="Times New Roman"/>
          <w:sz w:val="28"/>
          <w:szCs w:val="28"/>
        </w:rPr>
        <w:t>значения выбранных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="00417154">
        <w:rPr>
          <w:rFonts w:ascii="Times New Roman" w:hAnsi="Times New Roman"/>
          <w:sz w:val="28"/>
          <w:szCs w:val="28"/>
        </w:rPr>
        <w:t>эл</w:t>
      </w:r>
      <w:r w:rsidR="00417154">
        <w:rPr>
          <w:rFonts w:ascii="Times New Roman" w:hAnsi="Times New Roman"/>
          <w:sz w:val="28"/>
          <w:szCs w:val="28"/>
        </w:rPr>
        <w:t>е</w:t>
      </w:r>
      <w:r w:rsidR="00417154">
        <w:rPr>
          <w:rFonts w:ascii="Times New Roman" w:hAnsi="Times New Roman"/>
          <w:sz w:val="28"/>
          <w:szCs w:val="28"/>
        </w:rPr>
        <w:t>ментов массива как указатель направления</w:t>
      </w:r>
      <w:r w:rsidR="00390AA5" w:rsidRPr="00390AA5">
        <w:rPr>
          <w:rFonts w:ascii="Times New Roman" w:hAnsi="Times New Roman"/>
          <w:sz w:val="28"/>
          <w:szCs w:val="28"/>
        </w:rPr>
        <w:t xml:space="preserve"> </w:t>
      </w:r>
      <w:r w:rsidR="00390AA5">
        <w:rPr>
          <w:rFonts w:ascii="Times New Roman" w:hAnsi="Times New Roman"/>
          <w:sz w:val="28"/>
          <w:szCs w:val="28"/>
        </w:rPr>
        <w:t>перехода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="00417154">
        <w:rPr>
          <w:rFonts w:ascii="Times New Roman" w:hAnsi="Times New Roman"/>
          <w:sz w:val="28"/>
          <w:szCs w:val="28"/>
        </w:rPr>
        <w:t>к следующему эл</w:t>
      </w:r>
      <w:r w:rsidR="00417154">
        <w:rPr>
          <w:rFonts w:ascii="Times New Roman" w:hAnsi="Times New Roman"/>
          <w:sz w:val="28"/>
          <w:szCs w:val="28"/>
        </w:rPr>
        <w:t>е</w:t>
      </w:r>
      <w:r w:rsidR="00417154">
        <w:rPr>
          <w:rFonts w:ascii="Times New Roman" w:hAnsi="Times New Roman"/>
          <w:sz w:val="28"/>
          <w:szCs w:val="28"/>
        </w:rPr>
        <w:t xml:space="preserve">менту. На рис. </w:t>
      </w:r>
      <w:r w:rsidR="008936A7">
        <w:rPr>
          <w:rFonts w:ascii="Times New Roman" w:hAnsi="Times New Roman"/>
          <w:sz w:val="28"/>
          <w:szCs w:val="28"/>
        </w:rPr>
        <w:t>10</w:t>
      </w:r>
      <w:r w:rsidR="00417154">
        <w:rPr>
          <w:rFonts w:ascii="Times New Roman" w:hAnsi="Times New Roman"/>
          <w:sz w:val="28"/>
          <w:szCs w:val="28"/>
        </w:rPr>
        <w:t xml:space="preserve"> выбранные элементы массива </w:t>
      </w:r>
      <w:r w:rsidR="00417154" w:rsidRPr="00417154">
        <w:rPr>
          <w:rFonts w:ascii="Times New Roman" w:hAnsi="Times New Roman"/>
          <w:b/>
          <w:sz w:val="28"/>
          <w:szCs w:val="28"/>
          <w:lang w:val="en-US"/>
        </w:rPr>
        <w:t>B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="00417154">
        <w:rPr>
          <w:rFonts w:ascii="Times New Roman" w:hAnsi="Times New Roman"/>
          <w:sz w:val="28"/>
          <w:szCs w:val="28"/>
        </w:rPr>
        <w:t>выделены. Выбранные элементы массива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="00417154" w:rsidRPr="00417154">
        <w:rPr>
          <w:rFonts w:ascii="Times New Roman" w:hAnsi="Times New Roman"/>
          <w:b/>
          <w:sz w:val="28"/>
          <w:szCs w:val="28"/>
          <w:lang w:val="en-US"/>
        </w:rPr>
        <w:t>B</w:t>
      </w:r>
      <w:r w:rsidR="00417154" w:rsidRPr="008B0A4F">
        <w:rPr>
          <w:rFonts w:ascii="Times New Roman" w:hAnsi="Times New Roman"/>
          <w:sz w:val="28"/>
          <w:szCs w:val="28"/>
        </w:rPr>
        <w:t>,</w:t>
      </w:r>
      <w:r w:rsidR="004C4AC6">
        <w:rPr>
          <w:rFonts w:ascii="Times New Roman" w:hAnsi="Times New Roman"/>
          <w:b/>
          <w:sz w:val="28"/>
          <w:szCs w:val="28"/>
        </w:rPr>
        <w:t xml:space="preserve"> </w:t>
      </w:r>
      <w:r w:rsidR="00417154">
        <w:rPr>
          <w:rFonts w:ascii="Times New Roman" w:hAnsi="Times New Roman"/>
          <w:sz w:val="28"/>
          <w:szCs w:val="28"/>
        </w:rPr>
        <w:t>значение которых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="00417154" w:rsidRPr="00B97533">
        <w:rPr>
          <w:rFonts w:ascii="Times New Roman" w:hAnsi="Times New Roman"/>
          <w:b/>
          <w:sz w:val="28"/>
          <w:szCs w:val="28"/>
          <w:lang w:val="en-US"/>
        </w:rPr>
        <w:t>LEFTTOP</w:t>
      </w:r>
      <w:r w:rsidR="004C4AC6">
        <w:rPr>
          <w:rFonts w:ascii="Times New Roman" w:hAnsi="Times New Roman"/>
          <w:b/>
          <w:sz w:val="28"/>
          <w:szCs w:val="28"/>
        </w:rPr>
        <w:t xml:space="preserve"> </w:t>
      </w:r>
      <w:r w:rsidR="00417154">
        <w:rPr>
          <w:rFonts w:ascii="Times New Roman" w:hAnsi="Times New Roman"/>
          <w:sz w:val="28"/>
          <w:szCs w:val="28"/>
        </w:rPr>
        <w:t>(на рис</w:t>
      </w:r>
      <w:r w:rsidR="008B0A4F">
        <w:rPr>
          <w:rFonts w:ascii="Times New Roman" w:hAnsi="Times New Roman"/>
          <w:sz w:val="28"/>
          <w:szCs w:val="28"/>
        </w:rPr>
        <w:t>.</w:t>
      </w:r>
      <w:r w:rsidR="00417154">
        <w:rPr>
          <w:rFonts w:ascii="Times New Roman" w:hAnsi="Times New Roman"/>
          <w:sz w:val="28"/>
          <w:szCs w:val="28"/>
        </w:rPr>
        <w:t xml:space="preserve"> </w:t>
      </w:r>
      <w:r w:rsidR="008936A7">
        <w:rPr>
          <w:rFonts w:ascii="Times New Roman" w:hAnsi="Times New Roman"/>
          <w:sz w:val="28"/>
          <w:szCs w:val="28"/>
        </w:rPr>
        <w:t>10</w:t>
      </w:r>
      <w:r w:rsidR="00417154">
        <w:rPr>
          <w:rFonts w:ascii="Times New Roman" w:hAnsi="Times New Roman"/>
          <w:sz w:val="28"/>
          <w:szCs w:val="28"/>
        </w:rPr>
        <w:t xml:space="preserve"> –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="00417154">
        <w:rPr>
          <w:rFonts w:ascii="Times New Roman" w:hAnsi="Times New Roman"/>
          <w:sz w:val="28"/>
          <w:szCs w:val="28"/>
        </w:rPr>
        <w:t>диаг</w:t>
      </w:r>
      <w:r w:rsidR="00417154">
        <w:rPr>
          <w:rFonts w:ascii="Times New Roman" w:hAnsi="Times New Roman"/>
          <w:sz w:val="28"/>
          <w:szCs w:val="28"/>
        </w:rPr>
        <w:t>о</w:t>
      </w:r>
      <w:r w:rsidR="00417154">
        <w:rPr>
          <w:rFonts w:ascii="Times New Roman" w:hAnsi="Times New Roman"/>
          <w:sz w:val="28"/>
          <w:szCs w:val="28"/>
        </w:rPr>
        <w:t>нальная стрелка), соответствуют элементам последовательностей</w:t>
      </w:r>
      <w:r w:rsidR="00ED4153">
        <w:rPr>
          <w:rFonts w:ascii="Times New Roman" w:hAnsi="Times New Roman"/>
          <w:sz w:val="28"/>
          <w:szCs w:val="28"/>
        </w:rPr>
        <w:t>,</w:t>
      </w:r>
      <w:r w:rsidR="00417154">
        <w:rPr>
          <w:rFonts w:ascii="Times New Roman" w:hAnsi="Times New Roman"/>
          <w:sz w:val="28"/>
          <w:szCs w:val="28"/>
        </w:rPr>
        <w:t xml:space="preserve"> воше</w:t>
      </w:r>
      <w:r w:rsidR="00417154">
        <w:rPr>
          <w:rFonts w:ascii="Times New Roman" w:hAnsi="Times New Roman"/>
          <w:sz w:val="28"/>
          <w:szCs w:val="28"/>
        </w:rPr>
        <w:t>д</w:t>
      </w:r>
      <w:r w:rsidR="00417154">
        <w:rPr>
          <w:rFonts w:ascii="Times New Roman" w:hAnsi="Times New Roman"/>
          <w:sz w:val="28"/>
          <w:szCs w:val="28"/>
        </w:rPr>
        <w:t>ших в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="00417154">
        <w:rPr>
          <w:rFonts w:ascii="Times New Roman" w:hAnsi="Times New Roman"/>
          <w:sz w:val="28"/>
          <w:szCs w:val="28"/>
          <w:lang w:val="en-US"/>
        </w:rPr>
        <w:t>LSC</w:t>
      </w:r>
      <w:r w:rsidR="00417154" w:rsidRPr="00417154">
        <w:rPr>
          <w:rFonts w:ascii="Times New Roman" w:hAnsi="Times New Roman"/>
          <w:sz w:val="28"/>
          <w:szCs w:val="28"/>
        </w:rPr>
        <w:t>.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 xml:space="preserve"> </w:t>
      </w:r>
    </w:p>
    <w:p w:rsidR="00390AA5" w:rsidRDefault="00390AA5" w:rsidP="004C4AC6">
      <w:pPr>
        <w:ind w:firstLine="510"/>
        <w:jc w:val="both"/>
        <w:rPr>
          <w:rFonts w:ascii="Times New Roman" w:hAnsi="Times New Roman"/>
          <w:sz w:val="28"/>
          <w:szCs w:val="28"/>
        </w:rPr>
      </w:pPr>
    </w:p>
    <w:p w:rsidR="003648A6" w:rsidRDefault="00390AA5" w:rsidP="004C4AC6">
      <w:pPr>
        <w:ind w:firstLine="510"/>
        <w:jc w:val="both"/>
        <w:rPr>
          <w:rFonts w:ascii="Times New Roman" w:hAnsi="Times New Roman"/>
          <w:b/>
          <w:sz w:val="28"/>
          <w:szCs w:val="28"/>
        </w:rPr>
      </w:pPr>
      <w:r w:rsidRPr="00390AA5">
        <w:rPr>
          <w:rFonts w:ascii="Times New Roman" w:hAnsi="Times New Roman"/>
          <w:b/>
          <w:sz w:val="28"/>
          <w:szCs w:val="28"/>
        </w:rPr>
        <w:t>Вычисление дистанции Левенштейна</w:t>
      </w:r>
    </w:p>
    <w:p w:rsidR="008936A7" w:rsidRPr="00390AA5" w:rsidRDefault="008936A7" w:rsidP="004C4AC6">
      <w:pPr>
        <w:ind w:firstLine="510"/>
        <w:jc w:val="both"/>
        <w:rPr>
          <w:rFonts w:ascii="Times New Roman" w:hAnsi="Times New Roman"/>
          <w:sz w:val="28"/>
          <w:szCs w:val="28"/>
        </w:rPr>
      </w:pPr>
    </w:p>
    <w:p w:rsidR="0043163B" w:rsidRDefault="00390AA5" w:rsidP="004C4AC6">
      <w:pPr>
        <w:ind w:firstLine="510"/>
        <w:jc w:val="both"/>
        <w:rPr>
          <w:rFonts w:ascii="Times New Roman" w:hAnsi="Times New Roman"/>
          <w:sz w:val="28"/>
          <w:szCs w:val="28"/>
        </w:rPr>
      </w:pPr>
      <w:r w:rsidRPr="006D6EBD">
        <w:rPr>
          <w:rFonts w:ascii="Times New Roman" w:hAnsi="Times New Roman"/>
          <w:sz w:val="28"/>
          <w:szCs w:val="28"/>
        </w:rPr>
        <w:t xml:space="preserve">На рис. </w:t>
      </w:r>
      <w:r w:rsidR="008936A7">
        <w:rPr>
          <w:rFonts w:ascii="Times New Roman" w:hAnsi="Times New Roman"/>
          <w:sz w:val="28"/>
          <w:szCs w:val="28"/>
        </w:rPr>
        <w:t>1</w:t>
      </w:r>
      <w:r w:rsidR="00ED4153">
        <w:rPr>
          <w:rFonts w:ascii="Times New Roman" w:hAnsi="Times New Roman"/>
          <w:sz w:val="28"/>
          <w:szCs w:val="28"/>
        </w:rPr>
        <w:t>1</w:t>
      </w:r>
      <w:r w:rsidRPr="006D6EBD">
        <w:rPr>
          <w:rFonts w:ascii="Times New Roman" w:hAnsi="Times New Roman"/>
          <w:sz w:val="28"/>
          <w:szCs w:val="28"/>
        </w:rPr>
        <w:t xml:space="preserve">, </w:t>
      </w:r>
      <w:r w:rsidR="008936A7">
        <w:rPr>
          <w:rFonts w:ascii="Times New Roman" w:hAnsi="Times New Roman"/>
          <w:sz w:val="28"/>
          <w:szCs w:val="28"/>
        </w:rPr>
        <w:t>1</w:t>
      </w:r>
      <w:r w:rsidR="00ED4153">
        <w:rPr>
          <w:rFonts w:ascii="Times New Roman" w:hAnsi="Times New Roman"/>
          <w:sz w:val="28"/>
          <w:szCs w:val="28"/>
        </w:rPr>
        <w:t>2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Pr="006D6EBD">
        <w:rPr>
          <w:rFonts w:ascii="Times New Roman" w:hAnsi="Times New Roman"/>
          <w:sz w:val="28"/>
          <w:szCs w:val="28"/>
        </w:rPr>
        <w:t xml:space="preserve">представлена функция </w:t>
      </w:r>
      <w:proofErr w:type="spellStart"/>
      <w:r>
        <w:rPr>
          <w:rFonts w:ascii="Times New Roman" w:hAnsi="Times New Roman"/>
          <w:b/>
          <w:sz w:val="28"/>
          <w:szCs w:val="28"/>
          <w:lang w:val="en-US"/>
        </w:rPr>
        <w:t>levenshtein</w:t>
      </w:r>
      <w:proofErr w:type="spellEnd"/>
      <w:r w:rsidRPr="006D6EBD">
        <w:rPr>
          <w:rFonts w:ascii="Times New Roman" w:hAnsi="Times New Roman"/>
          <w:sz w:val="28"/>
          <w:szCs w:val="28"/>
        </w:rPr>
        <w:t>,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реализующая алг</w:t>
      </w:r>
      <w:r>
        <w:rPr>
          <w:rFonts w:ascii="Times New Roman" w:hAnsi="Times New Roman"/>
          <w:sz w:val="28"/>
          <w:szCs w:val="28"/>
        </w:rPr>
        <w:t>о</w:t>
      </w:r>
      <w:r>
        <w:rPr>
          <w:rFonts w:ascii="Times New Roman" w:hAnsi="Times New Roman"/>
          <w:sz w:val="28"/>
          <w:szCs w:val="28"/>
        </w:rPr>
        <w:t>ритм динамического программирования</w:t>
      </w:r>
      <w:r w:rsidRPr="00390AA5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вычисления дистанции Леве</w:t>
      </w:r>
      <w:r>
        <w:rPr>
          <w:rFonts w:ascii="Times New Roman" w:hAnsi="Times New Roman"/>
          <w:sz w:val="28"/>
          <w:szCs w:val="28"/>
        </w:rPr>
        <w:t>н</w:t>
      </w:r>
      <w:r>
        <w:rPr>
          <w:rFonts w:ascii="Times New Roman" w:hAnsi="Times New Roman"/>
          <w:sz w:val="28"/>
          <w:szCs w:val="28"/>
        </w:rPr>
        <w:t xml:space="preserve">штейна. </w:t>
      </w:r>
    </w:p>
    <w:p w:rsidR="00390AA5" w:rsidRDefault="004C4AC6" w:rsidP="004C4AC6">
      <w:pPr>
        <w:ind w:firstLine="51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 </w:t>
      </w:r>
      <w:r w:rsidR="00ED5EFF">
        <w:rPr>
          <w:rFonts w:ascii="Times New Roman" w:hAnsi="Times New Roman"/>
          <w:noProof/>
          <w:sz w:val="28"/>
          <w:szCs w:val="28"/>
          <w:lang w:val="be-BY" w:eastAsia="be-BY"/>
        </w:rPr>
        <mc:AlternateContent>
          <mc:Choice Requires="wps">
            <w:drawing>
              <wp:inline distT="0" distB="0" distL="0" distR="0">
                <wp:extent cx="5438140" cy="1220470"/>
                <wp:effectExtent l="9525" t="9525" r="10160" b="8255"/>
                <wp:docPr id="3" name="Text Box 3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438140" cy="1220470"/>
                        </a:xfrm>
                        <a:prstGeom prst="rect">
                          <a:avLst/>
                        </a:prstGeom>
                        <a:solidFill>
                          <a:srgbClr val="F8F8F8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7477CF" w:rsidRPr="00C3020F" w:rsidRDefault="007477CF" w:rsidP="0043163B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</w:pPr>
                            <w:r w:rsidRPr="00C3020F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// - Levenshtein.h  </w:t>
                            </w:r>
                          </w:p>
                          <w:p w:rsidR="007477CF" w:rsidRPr="00C3020F" w:rsidRDefault="007477CF" w:rsidP="0043163B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</w:pPr>
                            <w:r w:rsidRPr="00C3020F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-- дистанции   Левенштeйна (динамическое программирование)</w:t>
                            </w:r>
                          </w:p>
                          <w:p w:rsidR="007477CF" w:rsidRPr="007477CF" w:rsidRDefault="007477CF" w:rsidP="0043163B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7477C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int levenshtein(         </w:t>
                            </w:r>
                          </w:p>
                          <w:p w:rsidR="007477CF" w:rsidRPr="007477CF" w:rsidRDefault="007477CF" w:rsidP="0043163B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7477C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7477C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7477C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ab/>
                              <w:t xml:space="preserve">int lx,           </w:t>
                            </w:r>
                            <w:r w:rsidRPr="007477CF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// </w:t>
                            </w:r>
                            <w:r w:rsidRPr="0043163B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длина</w:t>
                            </w:r>
                            <w:r w:rsidRPr="007477CF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43163B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слова</w:t>
                            </w:r>
                            <w:r w:rsidRPr="007477CF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x </w:t>
                            </w:r>
                          </w:p>
                          <w:p w:rsidR="007477CF" w:rsidRPr="00C3020F" w:rsidRDefault="007477CF" w:rsidP="0043163B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7477C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7477C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7477C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с</w:t>
                            </w:r>
                            <w:r w:rsidRPr="00C3020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onst char x[],   </w:t>
                            </w:r>
                            <w:r w:rsidRPr="0043163B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слово длиной lx</w:t>
                            </w:r>
                          </w:p>
                          <w:p w:rsidR="007477CF" w:rsidRPr="0043163B" w:rsidRDefault="007477CF" w:rsidP="0043163B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C3020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ab/>
                            </w:r>
                            <w:r w:rsidRPr="00C3020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ab/>
                            </w:r>
                            <w:r w:rsidRPr="00C3020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ab/>
                            </w:r>
                            <w:r w:rsidRPr="0043163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int ly,           </w:t>
                            </w:r>
                            <w:r w:rsidRPr="0043163B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// </w:t>
                            </w:r>
                            <w:r w:rsidRPr="0043163B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длина</w:t>
                            </w:r>
                            <w:r w:rsidRPr="0043163B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43163B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слова</w:t>
                            </w:r>
                            <w:r w:rsidRPr="0043163B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y</w:t>
                            </w:r>
                          </w:p>
                          <w:p w:rsidR="007477CF" w:rsidRPr="0043163B" w:rsidRDefault="007477CF" w:rsidP="0043163B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43163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43163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43163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ab/>
                              <w:t xml:space="preserve">const char y[]    </w:t>
                            </w:r>
                            <w:r w:rsidRPr="0043163B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// </w:t>
                            </w:r>
                            <w:r w:rsidRPr="0043163B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слово</w:t>
                            </w:r>
                            <w:r w:rsidRPr="0043163B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y</w:t>
                            </w:r>
                          </w:p>
                          <w:p w:rsidR="007477CF" w:rsidRPr="0043163B" w:rsidRDefault="007477CF" w:rsidP="0043163B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b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43163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          ); 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Text Box 30" o:spid="_x0000_s1034" type="#_x0000_t202" style="width:428.2pt;height:96.1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" fillcolor="#f8f8f8">
                <v:textbox>
                  <w:txbxContent>
                    <w:p w:rsidR="009E2873" w:rsidRPr="00C3020F" w:rsidRDefault="009E2873" w:rsidP="0043163B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</w:pPr>
                      <w:r w:rsidRPr="00C3020F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// - Levenshtein.h  </w:t>
                      </w:r>
                    </w:p>
                    <w:p w:rsidR="009E2873" w:rsidRPr="00C3020F" w:rsidRDefault="009E2873" w:rsidP="0043163B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</w:pPr>
                      <w:r w:rsidRPr="00C3020F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-- дистанции   Левенштeйна (динамическое программирование)</w:t>
                      </w:r>
                    </w:p>
                    <w:p w:rsidR="009E2873" w:rsidRPr="00C3020F" w:rsidRDefault="009E2873" w:rsidP="0043163B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proofErr w:type="gramStart"/>
                      <w:r w:rsidRPr="00C3020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int levenshtein(         </w:t>
                      </w:r>
                      <w:proofErr w:type="gramEnd"/>
                    </w:p>
                    <w:p w:rsidR="009E2873" w:rsidRPr="0043163B" w:rsidRDefault="009E2873" w:rsidP="0043163B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</w:pPr>
                      <w:r w:rsidRPr="00C3020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ab/>
                      </w:r>
                      <w:r w:rsidRPr="00C3020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ab/>
                      </w:r>
                      <w:r w:rsidRPr="00C3020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ab/>
                        <w:t xml:space="preserve">int lx,           </w:t>
                      </w:r>
                      <w:r w:rsidRPr="0043163B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// длина слова x </w:t>
                      </w:r>
                    </w:p>
                    <w:p w:rsidR="009E2873" w:rsidRPr="00C3020F" w:rsidRDefault="009E2873" w:rsidP="0043163B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C3020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ab/>
                      </w:r>
                      <w:r w:rsidRPr="00C3020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ab/>
                      </w:r>
                      <w:r w:rsidRPr="00C3020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ab/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с</w:t>
                      </w:r>
                      <w:r w:rsidRPr="00C3020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onst char x[],   </w:t>
                      </w:r>
                      <w:r w:rsidRPr="0043163B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слово длиной lx</w:t>
                      </w:r>
                    </w:p>
                    <w:p w:rsidR="009E2873" w:rsidRPr="0043163B" w:rsidRDefault="009E2873" w:rsidP="0043163B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C3020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ab/>
                      </w:r>
                      <w:r w:rsidRPr="00C3020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ab/>
                      </w:r>
                      <w:r w:rsidRPr="00C3020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ab/>
                      </w:r>
                      <w:r w:rsidRPr="0043163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int ly,           </w:t>
                      </w:r>
                      <w:r w:rsidRPr="0043163B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// </w:t>
                      </w:r>
                      <w:r w:rsidRPr="0043163B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длина</w:t>
                      </w:r>
                      <w:r w:rsidRPr="0043163B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43163B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слова</w:t>
                      </w:r>
                      <w:r w:rsidRPr="0043163B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y</w:t>
                      </w:r>
                    </w:p>
                    <w:p w:rsidR="009E2873" w:rsidRPr="0043163B" w:rsidRDefault="009E2873" w:rsidP="0043163B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43163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43163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43163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ab/>
                        <w:t xml:space="preserve">const char y[]    </w:t>
                      </w:r>
                      <w:r w:rsidRPr="0043163B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// </w:t>
                      </w:r>
                      <w:r w:rsidRPr="0043163B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слово</w:t>
                      </w:r>
                      <w:r w:rsidRPr="0043163B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y</w:t>
                      </w:r>
                    </w:p>
                    <w:p w:rsidR="009E2873" w:rsidRPr="0043163B" w:rsidRDefault="009E2873" w:rsidP="0043163B">
                      <w:pPr>
                        <w:autoSpaceDE w:val="0"/>
                        <w:autoSpaceDN w:val="0"/>
                        <w:adjustRightInd w:val="0"/>
                        <w:rPr>
                          <w:b/>
                          <w:sz w:val="20"/>
                          <w:szCs w:val="20"/>
                          <w:lang w:val="en-US"/>
                        </w:rPr>
                      </w:pPr>
                      <w:r w:rsidRPr="0043163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           );  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43163B" w:rsidRPr="007C1B43" w:rsidRDefault="0043163B" w:rsidP="004C4AC6">
      <w:pPr>
        <w:ind w:firstLine="510"/>
        <w:jc w:val="center"/>
        <w:rPr>
          <w:rFonts w:ascii="Times New Roman" w:hAnsi="Times New Roman"/>
          <w:sz w:val="12"/>
          <w:szCs w:val="12"/>
        </w:rPr>
      </w:pPr>
    </w:p>
    <w:p w:rsidR="0043163B" w:rsidRPr="00AB263D" w:rsidRDefault="0043163B" w:rsidP="004C4AC6">
      <w:pPr>
        <w:ind w:firstLine="510"/>
        <w:jc w:val="center"/>
        <w:rPr>
          <w:rFonts w:ascii="Times New Roman" w:hAnsi="Times New Roman"/>
          <w:sz w:val="24"/>
          <w:szCs w:val="24"/>
        </w:rPr>
      </w:pPr>
      <w:r w:rsidRPr="00AB263D">
        <w:rPr>
          <w:rFonts w:ascii="Times New Roman" w:hAnsi="Times New Roman"/>
          <w:sz w:val="24"/>
          <w:szCs w:val="24"/>
        </w:rPr>
        <w:t xml:space="preserve">Рис. </w:t>
      </w:r>
      <w:r w:rsidR="008936A7">
        <w:rPr>
          <w:rFonts w:ascii="Times New Roman" w:hAnsi="Times New Roman"/>
          <w:sz w:val="24"/>
          <w:szCs w:val="24"/>
        </w:rPr>
        <w:t>1</w:t>
      </w:r>
      <w:r w:rsidR="00ED4153">
        <w:rPr>
          <w:rFonts w:ascii="Times New Roman" w:hAnsi="Times New Roman"/>
          <w:sz w:val="24"/>
          <w:szCs w:val="24"/>
        </w:rPr>
        <w:t>1</w:t>
      </w:r>
      <w:r w:rsidRPr="00AB263D">
        <w:rPr>
          <w:rFonts w:ascii="Times New Roman" w:hAnsi="Times New Roman"/>
          <w:sz w:val="24"/>
          <w:szCs w:val="24"/>
        </w:rPr>
        <w:t xml:space="preserve">. </w:t>
      </w:r>
      <w:r>
        <w:rPr>
          <w:rFonts w:ascii="Times New Roman" w:hAnsi="Times New Roman"/>
          <w:sz w:val="24"/>
          <w:szCs w:val="24"/>
        </w:rPr>
        <w:t xml:space="preserve">Прототип функции </w:t>
      </w:r>
      <w:r w:rsidRPr="0043163B">
        <w:rPr>
          <w:rFonts w:ascii="Times New Roman" w:hAnsi="Times New Roman"/>
          <w:b/>
          <w:noProof/>
          <w:sz w:val="24"/>
          <w:szCs w:val="24"/>
        </w:rPr>
        <w:t>levenshtein</w:t>
      </w:r>
    </w:p>
    <w:p w:rsidR="00390AA5" w:rsidRDefault="004C4AC6" w:rsidP="004C4AC6">
      <w:pPr>
        <w:ind w:firstLine="51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lastRenderedPageBreak/>
        <w:t xml:space="preserve">  </w:t>
      </w:r>
      <w:r w:rsidR="00ED5EFF">
        <w:rPr>
          <w:rFonts w:ascii="Times New Roman" w:hAnsi="Times New Roman"/>
          <w:noProof/>
          <w:sz w:val="28"/>
          <w:szCs w:val="28"/>
          <w:lang w:val="be-BY" w:eastAsia="be-BY"/>
        </w:rPr>
        <mc:AlternateContent>
          <mc:Choice Requires="wps">
            <w:drawing>
              <wp:inline distT="0" distB="0" distL="0" distR="0">
                <wp:extent cx="5934075" cy="3239135"/>
                <wp:effectExtent l="9525" t="9525" r="9525" b="8890"/>
                <wp:docPr id="2" name="Text Box 3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34075" cy="3239135"/>
                        </a:xfrm>
                        <a:prstGeom prst="rect">
                          <a:avLst/>
                        </a:prstGeom>
                        <a:solidFill>
                          <a:srgbClr val="F8F8F8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7477CF" w:rsidRPr="00C3020F" w:rsidRDefault="007477CF" w:rsidP="0043163B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C3020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"stdafx.h"</w:t>
                            </w:r>
                          </w:p>
                          <w:p w:rsidR="007477CF" w:rsidRPr="00C3020F" w:rsidRDefault="007477CF" w:rsidP="0043163B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C3020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&lt;iomanip&gt;</w:t>
                            </w:r>
                          </w:p>
                          <w:p w:rsidR="007477CF" w:rsidRPr="00C3020F" w:rsidRDefault="007477CF" w:rsidP="0043163B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C3020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&lt;algorithm&gt;</w:t>
                            </w:r>
                          </w:p>
                          <w:p w:rsidR="007477CF" w:rsidRPr="00C3020F" w:rsidRDefault="007477CF" w:rsidP="0043163B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C3020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"Levenshtein.h"</w:t>
                            </w:r>
                          </w:p>
                          <w:p w:rsidR="007477CF" w:rsidRPr="00C3020F" w:rsidRDefault="007477CF" w:rsidP="0043163B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C3020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#define DD(i,j) d[(i)*(ly+1)+(j)] </w:t>
                            </w:r>
                          </w:p>
                          <w:p w:rsidR="007477CF" w:rsidRPr="00C3020F" w:rsidRDefault="007477CF" w:rsidP="0043163B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7477CF" w:rsidRPr="00C3020F" w:rsidRDefault="007477CF" w:rsidP="0043163B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C3020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int min3(int x1, int x2, int x3) </w:t>
                            </w:r>
                          </w:p>
                          <w:p w:rsidR="007477CF" w:rsidRPr="00C3020F" w:rsidRDefault="007477CF" w:rsidP="0043163B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C3020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{ return std::min(std::min(x1,x2),x3); }</w:t>
                            </w:r>
                          </w:p>
                          <w:p w:rsidR="007477CF" w:rsidRPr="00C3020F" w:rsidRDefault="007477CF" w:rsidP="0043163B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7477CF" w:rsidRPr="00C3020F" w:rsidRDefault="007477CF" w:rsidP="0043163B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C3020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int levenshtein(int lx, const char x[],int ly, const char y[])</w:t>
                            </w:r>
                          </w:p>
                          <w:p w:rsidR="007477CF" w:rsidRPr="00C3020F" w:rsidRDefault="007477CF" w:rsidP="0043163B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C3020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{</w:t>
                            </w:r>
                          </w:p>
                          <w:p w:rsidR="007477CF" w:rsidRPr="00C3020F" w:rsidRDefault="007477CF" w:rsidP="0043163B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C3020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int *d = new int[(lx+1)*(ly+1)]; </w:t>
                            </w:r>
                          </w:p>
                          <w:p w:rsidR="007477CF" w:rsidRPr="00C3020F" w:rsidRDefault="007477CF" w:rsidP="0043163B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C3020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for(int i = 0; i  &lt;= lx; i++) DD(i, 0) = i;</w:t>
                            </w:r>
                          </w:p>
                          <w:p w:rsidR="007477CF" w:rsidRPr="00C3020F" w:rsidRDefault="007477CF" w:rsidP="0043163B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C3020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for(int j = 0; j  &lt;= ly; j++) DD(0, j) = j;</w:t>
                            </w:r>
                          </w:p>
                          <w:p w:rsidR="007477CF" w:rsidRPr="00C3020F" w:rsidRDefault="007477CF" w:rsidP="0043163B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C3020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for (int i = 1; i &lt;= lx; i++)</w:t>
                            </w:r>
                          </w:p>
                          <w:p w:rsidR="007477CF" w:rsidRPr="00C3020F" w:rsidRDefault="007477CF" w:rsidP="0043163B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C3020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ab/>
                              <w:t xml:space="preserve"> for (int j = 1; j &lt;= ly; j++)</w:t>
                            </w:r>
                          </w:p>
                          <w:p w:rsidR="007477CF" w:rsidRPr="007477CF" w:rsidRDefault="007477CF" w:rsidP="0043163B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C3020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ab/>
                              <w:t xml:space="preserve"> </w:t>
                            </w:r>
                            <w:r w:rsidRPr="007477C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{ </w:t>
                            </w:r>
                          </w:p>
                          <w:p w:rsidR="007477CF" w:rsidRPr="00C3020F" w:rsidRDefault="007477CF" w:rsidP="0043163B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7477C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C3020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DD(i,j) = min3(DD(i-1, j) + 1, DD(i, j-1) + 1, </w:t>
                            </w:r>
                          </w:p>
                          <w:p w:rsidR="007477CF" w:rsidRPr="00C3020F" w:rsidRDefault="007477CF" w:rsidP="0043163B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C3020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</w:t>
                            </w:r>
                            <w:r w:rsidRPr="00C3020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ab/>
                              <w:t xml:space="preserve">        </w:t>
                            </w:r>
                            <w:r w:rsidRPr="00C3020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ab/>
                              <w:t xml:space="preserve">DD(i-1, j-1) + (x[i-1]==y[j-1]?0:1)); </w:t>
                            </w:r>
                          </w:p>
                          <w:p w:rsidR="007477CF" w:rsidRPr="007477CF" w:rsidRDefault="007477CF" w:rsidP="0043163B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C3020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ab/>
                              <w:t xml:space="preserve"> </w:t>
                            </w:r>
                            <w:r w:rsidRPr="007477C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}</w:t>
                            </w:r>
                          </w:p>
                          <w:p w:rsidR="007477CF" w:rsidRPr="007477CF" w:rsidRDefault="007477CF" w:rsidP="0043163B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7477C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return DD(lx,ly); </w:t>
                            </w:r>
                          </w:p>
                          <w:p w:rsidR="007477CF" w:rsidRPr="00C3020F" w:rsidRDefault="007477CF" w:rsidP="0043163B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b/>
                                <w:sz w:val="20"/>
                                <w:szCs w:val="20"/>
                              </w:rPr>
                            </w:pPr>
                            <w:r w:rsidRPr="00C3020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}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Text Box 31" o:spid="_x0000_s1035" type="#_x0000_t202" style="width:467.25pt;height:255.0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" fillcolor="#f8f8f8">
                <v:textbox>
                  <w:txbxContent>
                    <w:p w:rsidR="009E2873" w:rsidRPr="00C3020F" w:rsidRDefault="009E2873" w:rsidP="0043163B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C3020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"stdafx.h"</w:t>
                      </w:r>
                    </w:p>
                    <w:p w:rsidR="009E2873" w:rsidRPr="00C3020F" w:rsidRDefault="009E2873" w:rsidP="0043163B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C3020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&lt;iomanip&gt;</w:t>
                      </w:r>
                    </w:p>
                    <w:p w:rsidR="009E2873" w:rsidRPr="00C3020F" w:rsidRDefault="009E2873" w:rsidP="0043163B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C3020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&lt;algorithm&gt;</w:t>
                      </w:r>
                    </w:p>
                    <w:p w:rsidR="009E2873" w:rsidRPr="00C3020F" w:rsidRDefault="009E2873" w:rsidP="0043163B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C3020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"Levenshtein.h"</w:t>
                      </w:r>
                    </w:p>
                    <w:p w:rsidR="009E2873" w:rsidRPr="00C3020F" w:rsidRDefault="009E2873" w:rsidP="0043163B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C3020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#define DD(i,j) d[(i)*(ly+1)+(j)] </w:t>
                      </w:r>
                    </w:p>
                    <w:p w:rsidR="009E2873" w:rsidRPr="00C3020F" w:rsidRDefault="009E2873" w:rsidP="0043163B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9E2873" w:rsidRPr="00C3020F" w:rsidRDefault="009E2873" w:rsidP="0043163B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C3020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int min3(int x1, int x2, int x3) </w:t>
                      </w:r>
                    </w:p>
                    <w:p w:rsidR="009E2873" w:rsidRPr="00C3020F" w:rsidRDefault="009E2873" w:rsidP="0043163B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C3020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{ return std::min(std::min(x1,x2),x3); }</w:t>
                      </w:r>
                    </w:p>
                    <w:p w:rsidR="009E2873" w:rsidRPr="00C3020F" w:rsidRDefault="009E2873" w:rsidP="0043163B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9E2873" w:rsidRPr="00C3020F" w:rsidRDefault="009E2873" w:rsidP="0043163B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C3020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int levenshtein(int lx, const char x[],int ly, const char y[])</w:t>
                      </w:r>
                    </w:p>
                    <w:p w:rsidR="009E2873" w:rsidRPr="00C3020F" w:rsidRDefault="009E2873" w:rsidP="0043163B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C3020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{</w:t>
                      </w:r>
                    </w:p>
                    <w:p w:rsidR="009E2873" w:rsidRPr="00C3020F" w:rsidRDefault="009E2873" w:rsidP="0043163B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C3020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int *d = new int[(lx+1)*(ly+1)]; </w:t>
                      </w:r>
                    </w:p>
                    <w:p w:rsidR="009E2873" w:rsidRPr="00C3020F" w:rsidRDefault="009E2873" w:rsidP="0043163B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C3020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for(int i = 0; i  &lt;= lx; i++) DD(i, 0) = i;</w:t>
                      </w:r>
                    </w:p>
                    <w:p w:rsidR="009E2873" w:rsidRPr="00C3020F" w:rsidRDefault="009E2873" w:rsidP="0043163B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C3020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for(int j = 0; j  &lt;= ly; j++) DD(0, j) = j;</w:t>
                      </w:r>
                    </w:p>
                    <w:p w:rsidR="009E2873" w:rsidRPr="00C3020F" w:rsidRDefault="009E2873" w:rsidP="0043163B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C3020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for (int i = 1; i &lt;= lx; i++)</w:t>
                      </w:r>
                    </w:p>
                    <w:p w:rsidR="009E2873" w:rsidRPr="00C3020F" w:rsidRDefault="009E2873" w:rsidP="0043163B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C3020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ab/>
                        <w:t xml:space="preserve"> for (int j = 1; j &lt;= ly; j++)</w:t>
                      </w:r>
                    </w:p>
                    <w:p w:rsidR="009E2873" w:rsidRPr="00C3020F" w:rsidRDefault="009E2873" w:rsidP="0043163B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C3020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ab/>
                        <w:t xml:space="preserve"> </w:t>
                      </w:r>
                      <w:r w:rsidRPr="00C3020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{ </w:t>
                      </w:r>
                    </w:p>
                    <w:p w:rsidR="009E2873" w:rsidRPr="00C3020F" w:rsidRDefault="009E2873" w:rsidP="0043163B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C3020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ab/>
                      </w:r>
                      <w:r w:rsidRPr="00C3020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DD(i,j) = min3(DD(i-1, j) + 1, DD(i, j-1) + 1, </w:t>
                      </w:r>
                    </w:p>
                    <w:p w:rsidR="009E2873" w:rsidRPr="00C3020F" w:rsidRDefault="009E2873" w:rsidP="0043163B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C3020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 </w:t>
                      </w:r>
                      <w:r w:rsidRPr="00C3020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ab/>
                        <w:t xml:space="preserve">        </w:t>
                      </w:r>
                      <w:r w:rsidRPr="00C3020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ab/>
                        <w:t xml:space="preserve">DD(i-1, j-1) + (x[i-1]==y[j-1]?0:1)); </w:t>
                      </w:r>
                    </w:p>
                    <w:p w:rsidR="009E2873" w:rsidRPr="00C3020F" w:rsidRDefault="009E2873" w:rsidP="0043163B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C3020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ab/>
                        <w:t xml:space="preserve"> </w:t>
                      </w:r>
                      <w:r w:rsidRPr="00C3020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}</w:t>
                      </w:r>
                    </w:p>
                    <w:p w:rsidR="009E2873" w:rsidRPr="00C3020F" w:rsidRDefault="009E2873" w:rsidP="0043163B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C3020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return DD(lx,ly); </w:t>
                      </w:r>
                    </w:p>
                    <w:p w:rsidR="009E2873" w:rsidRPr="00C3020F" w:rsidRDefault="009E2873" w:rsidP="0043163B">
                      <w:pPr>
                        <w:autoSpaceDE w:val="0"/>
                        <w:autoSpaceDN w:val="0"/>
                        <w:adjustRightInd w:val="0"/>
                        <w:rPr>
                          <w:b/>
                          <w:sz w:val="20"/>
                          <w:szCs w:val="20"/>
                        </w:rPr>
                      </w:pPr>
                      <w:r w:rsidRPr="00C3020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} 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43163B" w:rsidRPr="007C1B43" w:rsidRDefault="0043163B" w:rsidP="004C4AC6">
      <w:pPr>
        <w:ind w:firstLine="510"/>
        <w:jc w:val="center"/>
        <w:rPr>
          <w:rFonts w:ascii="Times New Roman" w:hAnsi="Times New Roman"/>
          <w:sz w:val="12"/>
          <w:szCs w:val="12"/>
        </w:rPr>
      </w:pPr>
    </w:p>
    <w:p w:rsidR="0043163B" w:rsidRDefault="0043163B" w:rsidP="004C4AC6">
      <w:pPr>
        <w:ind w:firstLine="510"/>
        <w:jc w:val="center"/>
        <w:rPr>
          <w:rFonts w:ascii="Times New Roman" w:hAnsi="Times New Roman"/>
          <w:b/>
          <w:noProof/>
          <w:sz w:val="24"/>
          <w:szCs w:val="24"/>
        </w:rPr>
      </w:pPr>
      <w:r w:rsidRPr="00AB263D">
        <w:rPr>
          <w:rFonts w:ascii="Times New Roman" w:hAnsi="Times New Roman"/>
          <w:sz w:val="24"/>
          <w:szCs w:val="24"/>
        </w:rPr>
        <w:t xml:space="preserve">Рис. </w:t>
      </w:r>
      <w:r w:rsidR="008936A7">
        <w:rPr>
          <w:rFonts w:ascii="Times New Roman" w:hAnsi="Times New Roman"/>
          <w:sz w:val="24"/>
          <w:szCs w:val="24"/>
        </w:rPr>
        <w:t>1</w:t>
      </w:r>
      <w:r w:rsidR="00227E0A">
        <w:rPr>
          <w:rFonts w:ascii="Times New Roman" w:hAnsi="Times New Roman"/>
          <w:sz w:val="24"/>
          <w:szCs w:val="24"/>
        </w:rPr>
        <w:t>2</w:t>
      </w:r>
      <w:r w:rsidRPr="00AB263D">
        <w:rPr>
          <w:rFonts w:ascii="Times New Roman" w:hAnsi="Times New Roman"/>
          <w:sz w:val="24"/>
          <w:szCs w:val="24"/>
        </w:rPr>
        <w:t xml:space="preserve">. </w:t>
      </w:r>
      <w:r>
        <w:rPr>
          <w:rFonts w:ascii="Times New Roman" w:hAnsi="Times New Roman"/>
          <w:sz w:val="24"/>
          <w:szCs w:val="24"/>
        </w:rPr>
        <w:t>Реализация</w:t>
      </w:r>
      <w:r w:rsidR="004C4AC6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 xml:space="preserve">функции </w:t>
      </w:r>
      <w:r w:rsidRPr="0043163B">
        <w:rPr>
          <w:rFonts w:ascii="Times New Roman" w:hAnsi="Times New Roman"/>
          <w:b/>
          <w:noProof/>
          <w:sz w:val="24"/>
          <w:szCs w:val="24"/>
        </w:rPr>
        <w:t>levenshtein</w:t>
      </w:r>
    </w:p>
    <w:p w:rsidR="00227E0A" w:rsidRDefault="00227E0A" w:rsidP="004C4AC6">
      <w:pPr>
        <w:ind w:firstLine="510"/>
        <w:jc w:val="center"/>
        <w:rPr>
          <w:rFonts w:ascii="Times New Roman" w:hAnsi="Times New Roman"/>
          <w:b/>
          <w:noProof/>
          <w:sz w:val="24"/>
          <w:szCs w:val="24"/>
        </w:rPr>
      </w:pPr>
    </w:p>
    <w:p w:rsidR="00227E0A" w:rsidRPr="00CB6D6C" w:rsidRDefault="00227E0A" w:rsidP="00227E0A">
      <w:pPr>
        <w:ind w:firstLine="510"/>
        <w:jc w:val="both"/>
        <w:rPr>
          <w:rFonts w:ascii="Times New Roman" w:hAnsi="Times New Roman"/>
          <w:sz w:val="28"/>
          <w:szCs w:val="28"/>
        </w:rPr>
      </w:pPr>
      <w:r w:rsidRPr="00ED4153">
        <w:rPr>
          <w:rFonts w:ascii="Times New Roman" w:hAnsi="Times New Roman"/>
          <w:sz w:val="28"/>
          <w:szCs w:val="28"/>
        </w:rPr>
        <w:t>Функция</w:t>
      </w:r>
      <w:r>
        <w:rPr>
          <w:rFonts w:ascii="Times New Roman" w:hAnsi="Times New Roman"/>
          <w:sz w:val="26"/>
          <w:szCs w:val="26"/>
        </w:rPr>
        <w:t xml:space="preserve"> </w:t>
      </w:r>
      <w:r w:rsidRPr="0043163B">
        <w:rPr>
          <w:rFonts w:ascii="Times New Roman" w:hAnsi="Times New Roman"/>
          <w:b/>
          <w:noProof/>
          <w:sz w:val="28"/>
          <w:szCs w:val="28"/>
        </w:rPr>
        <w:t>levenshtein</w:t>
      </w:r>
      <w:r>
        <w:rPr>
          <w:rFonts w:ascii="Times New Roman" w:hAnsi="Times New Roman"/>
          <w:b/>
          <w:noProof/>
          <w:sz w:val="28"/>
          <w:szCs w:val="28"/>
        </w:rPr>
        <w:t xml:space="preserve"> </w:t>
      </w:r>
      <w:r>
        <w:rPr>
          <w:rFonts w:ascii="Times New Roman" w:hAnsi="Times New Roman"/>
          <w:noProof/>
          <w:sz w:val="28"/>
          <w:szCs w:val="28"/>
        </w:rPr>
        <w:t xml:space="preserve">имеет тот же набор параметров, что и функция </w:t>
      </w:r>
      <w:r w:rsidRPr="0043163B">
        <w:rPr>
          <w:rFonts w:ascii="Times New Roman" w:hAnsi="Times New Roman"/>
          <w:b/>
          <w:noProof/>
          <w:sz w:val="28"/>
          <w:szCs w:val="28"/>
        </w:rPr>
        <w:t>levenshtein_</w:t>
      </w:r>
      <w:r w:rsidRPr="0043163B">
        <w:rPr>
          <w:rFonts w:ascii="Times New Roman" w:hAnsi="Times New Roman"/>
          <w:b/>
          <w:noProof/>
          <w:sz w:val="28"/>
          <w:szCs w:val="28"/>
          <w:lang w:val="en-US"/>
        </w:rPr>
        <w:t>r</w:t>
      </w:r>
      <w:r>
        <w:rPr>
          <w:rFonts w:ascii="Times New Roman" w:hAnsi="Times New Roman"/>
          <w:noProof/>
          <w:sz w:val="28"/>
          <w:szCs w:val="28"/>
        </w:rPr>
        <w:t>,</w:t>
      </w:r>
      <w:r w:rsidRPr="0043163B">
        <w:rPr>
          <w:rFonts w:ascii="Times New Roman" w:hAnsi="Times New Roman"/>
          <w:b/>
          <w:noProof/>
          <w:sz w:val="28"/>
          <w:szCs w:val="28"/>
        </w:rPr>
        <w:t xml:space="preserve"> </w:t>
      </w:r>
      <w:r w:rsidRPr="0043163B">
        <w:rPr>
          <w:rFonts w:ascii="Times New Roman" w:hAnsi="Times New Roman"/>
          <w:noProof/>
          <w:sz w:val="28"/>
          <w:szCs w:val="28"/>
        </w:rPr>
        <w:t>описанная</w:t>
      </w:r>
      <w:r>
        <w:rPr>
          <w:rFonts w:ascii="Times New Roman" w:hAnsi="Times New Roman"/>
          <w:noProof/>
          <w:sz w:val="28"/>
          <w:szCs w:val="28"/>
        </w:rPr>
        <w:t xml:space="preserve"> в </w:t>
      </w:r>
      <w:r w:rsidR="008936A7">
        <w:rPr>
          <w:rFonts w:ascii="Times New Roman" w:hAnsi="Times New Roman"/>
          <w:noProof/>
          <w:sz w:val="28"/>
          <w:szCs w:val="28"/>
        </w:rPr>
        <w:t>пред. лекции</w:t>
      </w:r>
      <w:r>
        <w:rPr>
          <w:rFonts w:ascii="Times New Roman" w:hAnsi="Times New Roman"/>
          <w:noProof/>
          <w:sz w:val="28"/>
          <w:szCs w:val="28"/>
        </w:rPr>
        <w:t xml:space="preserve">. Более того, реализации этих двух функций практически одинаковы. Основное отличие – применение в функции </w:t>
      </w:r>
      <w:r w:rsidRPr="0043163B">
        <w:rPr>
          <w:rFonts w:ascii="Times New Roman" w:hAnsi="Times New Roman"/>
          <w:b/>
          <w:noProof/>
          <w:sz w:val="28"/>
          <w:szCs w:val="28"/>
        </w:rPr>
        <w:t>levenshtein</w:t>
      </w:r>
      <w:r>
        <w:rPr>
          <w:rFonts w:ascii="Times New Roman" w:hAnsi="Times New Roman"/>
          <w:b/>
          <w:noProof/>
          <w:sz w:val="28"/>
          <w:szCs w:val="28"/>
        </w:rPr>
        <w:t xml:space="preserve"> </w:t>
      </w:r>
      <w:r>
        <w:rPr>
          <w:rFonts w:ascii="Times New Roman" w:hAnsi="Times New Roman"/>
          <w:noProof/>
          <w:sz w:val="28"/>
          <w:szCs w:val="28"/>
        </w:rPr>
        <w:t xml:space="preserve">массива </w:t>
      </w:r>
      <w:r w:rsidRPr="00CB6D6C">
        <w:rPr>
          <w:rFonts w:ascii="Times New Roman" w:hAnsi="Times New Roman"/>
          <w:b/>
          <w:noProof/>
          <w:sz w:val="28"/>
          <w:szCs w:val="28"/>
          <w:lang w:val="en-US"/>
        </w:rPr>
        <w:t>d</w:t>
      </w:r>
      <w:r>
        <w:rPr>
          <w:rFonts w:ascii="Times New Roman" w:hAnsi="Times New Roman"/>
          <w:b/>
          <w:noProof/>
          <w:sz w:val="28"/>
          <w:szCs w:val="28"/>
        </w:rPr>
        <w:t xml:space="preserve"> </w:t>
      </w:r>
      <w:r w:rsidRPr="00CB6D6C">
        <w:rPr>
          <w:rFonts w:ascii="Times New Roman" w:hAnsi="Times New Roman"/>
          <w:noProof/>
          <w:sz w:val="28"/>
          <w:szCs w:val="28"/>
        </w:rPr>
        <w:t>(</w:t>
      </w:r>
      <w:r>
        <w:rPr>
          <w:rFonts w:ascii="Times New Roman" w:hAnsi="Times New Roman"/>
          <w:noProof/>
          <w:sz w:val="28"/>
          <w:szCs w:val="28"/>
        </w:rPr>
        <w:t xml:space="preserve">для работы с ним используется макрос </w:t>
      </w:r>
      <w:r w:rsidRPr="00CB6D6C">
        <w:rPr>
          <w:rFonts w:ascii="Times New Roman" w:hAnsi="Times New Roman"/>
          <w:b/>
          <w:noProof/>
          <w:sz w:val="28"/>
          <w:szCs w:val="28"/>
          <w:lang w:val="en-US"/>
        </w:rPr>
        <w:t>DD</w:t>
      </w:r>
      <w:r w:rsidRPr="00CB6D6C">
        <w:rPr>
          <w:rFonts w:ascii="Times New Roman" w:hAnsi="Times New Roman"/>
          <w:noProof/>
          <w:sz w:val="28"/>
          <w:szCs w:val="28"/>
        </w:rPr>
        <w:t xml:space="preserve">) </w:t>
      </w:r>
      <w:r>
        <w:rPr>
          <w:rFonts w:ascii="Times New Roman" w:hAnsi="Times New Roman"/>
          <w:noProof/>
          <w:sz w:val="28"/>
          <w:szCs w:val="28"/>
        </w:rPr>
        <w:t xml:space="preserve">для хранения результатов промежуточных вычислений. </w:t>
      </w:r>
    </w:p>
    <w:p w:rsidR="00227E0A" w:rsidRDefault="00227E0A" w:rsidP="00227E0A">
      <w:pPr>
        <w:ind w:firstLine="51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Интерес представляет сравнительный анализ скорости вычисления д</w:t>
      </w:r>
      <w:r>
        <w:rPr>
          <w:rFonts w:ascii="Times New Roman" w:hAnsi="Times New Roman"/>
          <w:sz w:val="28"/>
          <w:szCs w:val="28"/>
        </w:rPr>
        <w:t>и</w:t>
      </w:r>
      <w:r>
        <w:rPr>
          <w:rFonts w:ascii="Times New Roman" w:hAnsi="Times New Roman"/>
          <w:sz w:val="28"/>
          <w:szCs w:val="28"/>
        </w:rPr>
        <w:t xml:space="preserve">станции Левенштейна функциями </w:t>
      </w:r>
      <w:r w:rsidRPr="0043163B">
        <w:rPr>
          <w:rFonts w:ascii="Times New Roman" w:hAnsi="Times New Roman"/>
          <w:b/>
          <w:noProof/>
          <w:sz w:val="28"/>
          <w:szCs w:val="28"/>
        </w:rPr>
        <w:t>levenshtein_</w:t>
      </w:r>
      <w:r w:rsidRPr="0043163B">
        <w:rPr>
          <w:rFonts w:ascii="Times New Roman" w:hAnsi="Times New Roman"/>
          <w:b/>
          <w:noProof/>
          <w:sz w:val="28"/>
          <w:szCs w:val="28"/>
          <w:lang w:val="en-US"/>
        </w:rPr>
        <w:t>r</w:t>
      </w:r>
      <w:r>
        <w:rPr>
          <w:rFonts w:ascii="Times New Roman" w:hAnsi="Times New Roman"/>
          <w:b/>
          <w:noProof/>
          <w:sz w:val="28"/>
          <w:szCs w:val="28"/>
        </w:rPr>
        <w:t xml:space="preserve"> </w:t>
      </w:r>
      <w:r w:rsidRPr="00CB6D6C">
        <w:rPr>
          <w:rFonts w:ascii="Times New Roman" w:hAnsi="Times New Roman"/>
          <w:noProof/>
          <w:sz w:val="28"/>
          <w:szCs w:val="28"/>
        </w:rPr>
        <w:t>(</w:t>
      </w:r>
      <w:r>
        <w:rPr>
          <w:rFonts w:ascii="Times New Roman" w:hAnsi="Times New Roman"/>
          <w:noProof/>
          <w:sz w:val="28"/>
          <w:szCs w:val="28"/>
        </w:rPr>
        <w:t>рекурсивный алгоритм</w:t>
      </w:r>
      <w:r w:rsidRPr="00CB6D6C">
        <w:rPr>
          <w:rFonts w:ascii="Times New Roman" w:hAnsi="Times New Roman"/>
          <w:noProof/>
          <w:sz w:val="28"/>
          <w:szCs w:val="28"/>
        </w:rPr>
        <w:t>)</w:t>
      </w:r>
      <w:r>
        <w:rPr>
          <w:rFonts w:ascii="Times New Roman" w:hAnsi="Times New Roman"/>
          <w:noProof/>
          <w:sz w:val="28"/>
          <w:szCs w:val="28"/>
        </w:rPr>
        <w:t xml:space="preserve"> и </w:t>
      </w:r>
      <w:r w:rsidRPr="0043163B">
        <w:rPr>
          <w:rFonts w:ascii="Times New Roman" w:hAnsi="Times New Roman"/>
          <w:b/>
          <w:noProof/>
          <w:sz w:val="28"/>
          <w:szCs w:val="28"/>
        </w:rPr>
        <w:t>levenshtein</w:t>
      </w:r>
      <w:r>
        <w:rPr>
          <w:rFonts w:ascii="Times New Roman" w:hAnsi="Times New Roman"/>
          <w:b/>
          <w:noProof/>
          <w:sz w:val="28"/>
          <w:szCs w:val="28"/>
        </w:rPr>
        <w:t xml:space="preserve"> </w:t>
      </w:r>
      <w:r w:rsidRPr="00CB6D6C">
        <w:rPr>
          <w:rFonts w:ascii="Times New Roman" w:hAnsi="Times New Roman"/>
          <w:noProof/>
          <w:sz w:val="28"/>
          <w:szCs w:val="28"/>
        </w:rPr>
        <w:t>(</w:t>
      </w:r>
      <w:r>
        <w:rPr>
          <w:rFonts w:ascii="Times New Roman" w:hAnsi="Times New Roman"/>
          <w:noProof/>
          <w:sz w:val="28"/>
          <w:szCs w:val="28"/>
        </w:rPr>
        <w:t xml:space="preserve">алгоритм динамического программирования) сделанный для строк различной длины с помощью программы, представленной на рис. </w:t>
      </w:r>
      <w:r w:rsidR="008936A7">
        <w:rPr>
          <w:rFonts w:ascii="Times New Roman" w:hAnsi="Times New Roman"/>
          <w:noProof/>
          <w:sz w:val="28"/>
          <w:szCs w:val="28"/>
        </w:rPr>
        <w:t>1</w:t>
      </w:r>
      <w:r>
        <w:rPr>
          <w:rFonts w:ascii="Times New Roman" w:hAnsi="Times New Roman"/>
          <w:noProof/>
          <w:sz w:val="28"/>
          <w:szCs w:val="28"/>
        </w:rPr>
        <w:t xml:space="preserve">3. В программе поочередно вызываются функции </w:t>
      </w:r>
      <w:r w:rsidRPr="0043163B">
        <w:rPr>
          <w:rFonts w:ascii="Times New Roman" w:hAnsi="Times New Roman"/>
          <w:b/>
          <w:noProof/>
          <w:sz w:val="28"/>
          <w:szCs w:val="28"/>
        </w:rPr>
        <w:t>levenshtein_</w:t>
      </w:r>
      <w:r w:rsidRPr="0043163B">
        <w:rPr>
          <w:rFonts w:ascii="Times New Roman" w:hAnsi="Times New Roman"/>
          <w:b/>
          <w:noProof/>
          <w:sz w:val="28"/>
          <w:szCs w:val="28"/>
          <w:lang w:val="en-US"/>
        </w:rPr>
        <w:t>r</w:t>
      </w:r>
      <w:r>
        <w:rPr>
          <w:rFonts w:ascii="Times New Roman" w:hAnsi="Times New Roman"/>
          <w:b/>
          <w:noProof/>
          <w:sz w:val="28"/>
          <w:szCs w:val="28"/>
        </w:rPr>
        <w:t xml:space="preserve"> </w:t>
      </w:r>
      <w:r w:rsidRPr="00564778">
        <w:rPr>
          <w:rFonts w:ascii="Times New Roman" w:hAnsi="Times New Roman"/>
          <w:noProof/>
          <w:sz w:val="28"/>
          <w:szCs w:val="28"/>
        </w:rPr>
        <w:t>и</w:t>
      </w:r>
      <w:r>
        <w:rPr>
          <w:rFonts w:ascii="Times New Roman" w:hAnsi="Times New Roman"/>
          <w:b/>
          <w:noProof/>
          <w:sz w:val="28"/>
          <w:szCs w:val="28"/>
        </w:rPr>
        <w:t xml:space="preserve"> </w:t>
      </w:r>
      <w:r w:rsidRPr="0043163B">
        <w:rPr>
          <w:rFonts w:ascii="Times New Roman" w:hAnsi="Times New Roman"/>
          <w:b/>
          <w:noProof/>
          <w:sz w:val="28"/>
          <w:szCs w:val="28"/>
        </w:rPr>
        <w:t>levenshtein</w:t>
      </w:r>
      <w:r>
        <w:rPr>
          <w:rFonts w:ascii="Times New Roman" w:hAnsi="Times New Roman"/>
          <w:b/>
          <w:noProof/>
          <w:sz w:val="28"/>
          <w:szCs w:val="28"/>
        </w:rPr>
        <w:t xml:space="preserve"> </w:t>
      </w:r>
      <w:r>
        <w:rPr>
          <w:rFonts w:ascii="Times New Roman" w:hAnsi="Times New Roman"/>
          <w:noProof/>
          <w:sz w:val="28"/>
          <w:szCs w:val="28"/>
        </w:rPr>
        <w:t xml:space="preserve">с одинаковыми значениями параметров и замеряется продолжительность выполнения этих функций. </w:t>
      </w:r>
      <w:r>
        <w:rPr>
          <w:rFonts w:ascii="Times New Roman" w:hAnsi="Times New Roman"/>
          <w:sz w:val="28"/>
          <w:szCs w:val="28"/>
        </w:rPr>
        <w:t xml:space="preserve">                      </w:t>
      </w:r>
    </w:p>
    <w:p w:rsidR="00390AA5" w:rsidRDefault="00ED5EFF" w:rsidP="004C4AC6">
      <w:pPr>
        <w:ind w:firstLine="51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noProof/>
          <w:sz w:val="28"/>
          <w:szCs w:val="28"/>
          <w:lang w:val="be-BY" w:eastAsia="be-BY"/>
        </w:rPr>
        <w:lastRenderedPageBreak/>
        <mc:AlternateContent>
          <mc:Choice Requires="wps">
            <w:drawing>
              <wp:inline distT="0" distB="0" distL="0" distR="0">
                <wp:extent cx="5414645" cy="4557395"/>
                <wp:effectExtent l="9525" t="9525" r="5080" b="5080"/>
                <wp:docPr id="1" name="Text Box 3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414645" cy="4557395"/>
                        </a:xfrm>
                        <a:prstGeom prst="rect">
                          <a:avLst/>
                        </a:prstGeom>
                        <a:solidFill>
                          <a:srgbClr val="F8F8F8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7477CF" w:rsidRPr="00BB4003" w:rsidRDefault="007477CF" w:rsidP="00564778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</w:pPr>
                            <w:r w:rsidRPr="00BB4003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// --- main  </w:t>
                            </w:r>
                          </w:p>
                          <w:p w:rsidR="007477CF" w:rsidRPr="00BB4003" w:rsidRDefault="007477CF" w:rsidP="00564778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</w:pPr>
                            <w:r w:rsidRPr="00BB4003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//    вычисление 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дистанции (расстояния)</w:t>
                            </w:r>
                            <w:r w:rsidRPr="00BB4003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 Левенштейна </w:t>
                            </w:r>
                          </w:p>
                          <w:p w:rsidR="007477CF" w:rsidRPr="00BB4003" w:rsidRDefault="007477CF" w:rsidP="00564778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BB400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#include "stdafx.h"</w:t>
                            </w:r>
                          </w:p>
                          <w:p w:rsidR="007477CF" w:rsidRPr="00BB4003" w:rsidRDefault="007477CF" w:rsidP="00564778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BB400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&lt;algorithm&gt;</w:t>
                            </w:r>
                          </w:p>
                          <w:p w:rsidR="007477CF" w:rsidRPr="00BB4003" w:rsidRDefault="007477CF" w:rsidP="00564778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BB400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&lt;iostream&gt;</w:t>
                            </w:r>
                          </w:p>
                          <w:p w:rsidR="007477CF" w:rsidRPr="00BB4003" w:rsidRDefault="007477CF" w:rsidP="00564778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BB400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&lt;ctime&gt;</w:t>
                            </w:r>
                          </w:p>
                          <w:p w:rsidR="007477CF" w:rsidRPr="00BB4003" w:rsidRDefault="007477CF" w:rsidP="00564778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BB400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&lt;iomanip&gt;</w:t>
                            </w:r>
                          </w:p>
                          <w:p w:rsidR="007477CF" w:rsidRPr="00BB4003" w:rsidRDefault="007477CF" w:rsidP="00564778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BB400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"Levenshtein.h"</w:t>
                            </w:r>
                          </w:p>
                          <w:p w:rsidR="007477CF" w:rsidRPr="00BB4003" w:rsidRDefault="007477CF" w:rsidP="00564778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BB400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int _tmain(int argc, _TCHAR* argv[])</w:t>
                            </w:r>
                          </w:p>
                          <w:p w:rsidR="007477CF" w:rsidRPr="00BB4003" w:rsidRDefault="007477CF" w:rsidP="00564778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BB400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{</w:t>
                            </w:r>
                          </w:p>
                          <w:p w:rsidR="007477CF" w:rsidRPr="00BB4003" w:rsidRDefault="007477CF" w:rsidP="00564778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BB400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setlocale(LC_ALL, "rus");</w:t>
                            </w:r>
                            <w:r w:rsidRPr="00BB400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</w:p>
                          <w:p w:rsidR="007477CF" w:rsidRPr="00BB4003" w:rsidRDefault="007477CF" w:rsidP="00564778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BB400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clock_t t1 = 0, t2 = 0, t3,t4;</w:t>
                            </w:r>
                          </w:p>
                          <w:p w:rsidR="007477CF" w:rsidRPr="00BB4003" w:rsidRDefault="007477CF" w:rsidP="00564778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BB400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char x[] = "abcdefghklmnoxm",  y[] = "xyabcdefghomnkm";</w:t>
                            </w:r>
                          </w:p>
                          <w:p w:rsidR="007477CF" w:rsidRPr="00BB4003" w:rsidRDefault="007477CF" w:rsidP="00564778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BB400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int  lx = sizeof(x)-1, ly = sizeof(y)-1; </w:t>
                            </w:r>
                          </w:p>
                          <w:p w:rsidR="007477CF" w:rsidRPr="00BB4003" w:rsidRDefault="007477CF" w:rsidP="00564778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BB400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std::cout&lt;&lt;std::endl;</w:t>
                            </w:r>
                          </w:p>
                          <w:p w:rsidR="007477CF" w:rsidRPr="00BB4003" w:rsidRDefault="007477CF" w:rsidP="00564778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BB400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std::cout&lt;&lt;std::endl&lt;&lt; "-- </w:t>
                            </w:r>
                            <w:r w:rsidRPr="00BB400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расстояние</w:t>
                            </w:r>
                            <w:r w:rsidRPr="00BB400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BB400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Левенштейна</w:t>
                            </w:r>
                            <w:r w:rsidRPr="00BB400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-----"&lt;&lt; std::endl;</w:t>
                            </w:r>
                          </w:p>
                          <w:p w:rsidR="007477CF" w:rsidRDefault="007477CF" w:rsidP="00564778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BB400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std</w:t>
                            </w:r>
                            <w:r w:rsidRPr="00BB400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::</w:t>
                            </w:r>
                            <w:r w:rsidRPr="00BB400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cout</w:t>
                            </w:r>
                            <w:r w:rsidRPr="00BB400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&lt;&lt;</w:t>
                            </w:r>
                            <w:r w:rsidRPr="00BB400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std</w:t>
                            </w:r>
                            <w:r w:rsidRPr="00BB400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::</w:t>
                            </w:r>
                            <w:r w:rsidRPr="00BB400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endl</w:t>
                            </w:r>
                            <w:r w:rsidRPr="00BB400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&lt;&lt; "--длина --- рекурсия -- дин.програм. ---"  </w:t>
                            </w:r>
                          </w:p>
                          <w:p w:rsidR="007477CF" w:rsidRPr="00BB4003" w:rsidRDefault="007477CF" w:rsidP="00564778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</w:t>
                            </w:r>
                            <w:r w:rsidRPr="00BB400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&lt;&lt;std::endl;</w:t>
                            </w:r>
                          </w:p>
                          <w:p w:rsidR="007477CF" w:rsidRPr="00BB4003" w:rsidRDefault="007477CF" w:rsidP="00564778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BB400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for (int i = 8; i &lt;  std::min(lx,ly); i++)</w:t>
                            </w:r>
                          </w:p>
                          <w:p w:rsidR="007477CF" w:rsidRPr="00BB4003" w:rsidRDefault="007477CF" w:rsidP="00564778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BB400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{</w:t>
                            </w:r>
                          </w:p>
                          <w:p w:rsidR="007477CF" w:rsidRPr="00BB4003" w:rsidRDefault="007477CF" w:rsidP="00564778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7477CF" w:rsidRPr="00BB4003" w:rsidRDefault="007477CF" w:rsidP="00564778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BB400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t1 = clock();levenshtein_r(i,x,i-2, y); t2 = clock();</w:t>
                            </w:r>
                          </w:p>
                          <w:p w:rsidR="007477CF" w:rsidRPr="00BB4003" w:rsidRDefault="007477CF" w:rsidP="00564778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BB400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t3 = clock();levenshtein(i,x,i-2, y); t4 = clock();</w:t>
                            </w:r>
                          </w:p>
                          <w:p w:rsidR="007477CF" w:rsidRPr="00BB4003" w:rsidRDefault="007477CF" w:rsidP="00564778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BB400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std::cout&lt;&lt;std::right&lt;&lt;std::setw(2)&lt;&lt;i-2&lt;&lt;"/"&lt;&lt;std::setw(2)&lt;&lt;i</w:t>
                            </w:r>
                          </w:p>
                          <w:p w:rsidR="007477CF" w:rsidRPr="00BB4003" w:rsidRDefault="007477CF" w:rsidP="00564778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BB400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 &lt;&lt; "        "&lt;&lt;std::left&lt;&lt;std::setw(10)&lt;&lt;(t2-t1)</w:t>
                            </w:r>
                          </w:p>
                          <w:p w:rsidR="007477CF" w:rsidRPr="00BB4003" w:rsidRDefault="007477CF" w:rsidP="00564778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BB400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ab/>
                              <w:t xml:space="preserve"> &lt;&lt;"   "&lt;&lt;std::setw(10)&lt;&lt;(t4-t3)&lt;&lt;std::endl;  </w:t>
                            </w:r>
                          </w:p>
                          <w:p w:rsidR="007477CF" w:rsidRPr="00BB4003" w:rsidRDefault="007477CF" w:rsidP="00564778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BB400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BB400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}</w:t>
                            </w:r>
                          </w:p>
                          <w:p w:rsidR="007477CF" w:rsidRPr="00BB4003" w:rsidRDefault="007477CF" w:rsidP="00564778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BB400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system("pause");</w:t>
                            </w:r>
                          </w:p>
                          <w:p w:rsidR="007477CF" w:rsidRPr="00BB4003" w:rsidRDefault="007477CF" w:rsidP="00564778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BB400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return 0;</w:t>
                            </w:r>
                          </w:p>
                          <w:p w:rsidR="007477CF" w:rsidRPr="00BB4003" w:rsidRDefault="007477CF" w:rsidP="00564778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BB400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}</w:t>
                            </w:r>
                          </w:p>
                          <w:p w:rsidR="007477CF" w:rsidRPr="00B00B53" w:rsidRDefault="007477CF" w:rsidP="00564778">
                            <w:pPr>
                              <w:rPr>
                                <w:szCs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Text Box 32" o:spid="_x0000_s1036" type="#_x0000_t202" style="width:426.35pt;height:358.8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" fillcolor="#f8f8f8">
                <v:textbox>
                  <w:txbxContent>
                    <w:p w:rsidR="009E2873" w:rsidRPr="00BB4003" w:rsidRDefault="009E2873" w:rsidP="00564778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</w:pPr>
                      <w:r w:rsidRPr="00BB4003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// --- main  </w:t>
                      </w:r>
                    </w:p>
                    <w:p w:rsidR="009E2873" w:rsidRPr="00BB4003" w:rsidRDefault="009E2873" w:rsidP="00564778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</w:pPr>
                      <w:r w:rsidRPr="00BB4003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//    вычисление 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дистанции (рас</w:t>
                      </w:r>
                      <w:r w:rsidR="00227E0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с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тояния)</w:t>
                      </w:r>
                      <w:r w:rsidRPr="00BB4003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 Левенштейна </w:t>
                      </w:r>
                    </w:p>
                    <w:p w:rsidR="009E2873" w:rsidRPr="00BB4003" w:rsidRDefault="009E2873" w:rsidP="00564778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BB400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#include "stdafx.h"</w:t>
                      </w:r>
                    </w:p>
                    <w:p w:rsidR="009E2873" w:rsidRPr="00BB4003" w:rsidRDefault="009E2873" w:rsidP="00564778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BB400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&lt;algorithm&gt;</w:t>
                      </w:r>
                    </w:p>
                    <w:p w:rsidR="009E2873" w:rsidRPr="00BB4003" w:rsidRDefault="009E2873" w:rsidP="00564778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BB400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&lt;iostream&gt;</w:t>
                      </w:r>
                    </w:p>
                    <w:p w:rsidR="009E2873" w:rsidRPr="00BB4003" w:rsidRDefault="009E2873" w:rsidP="00564778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BB400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&lt;ctime&gt;</w:t>
                      </w:r>
                    </w:p>
                    <w:p w:rsidR="009E2873" w:rsidRPr="00BB4003" w:rsidRDefault="009E2873" w:rsidP="00564778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BB400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&lt;iomanip&gt;</w:t>
                      </w:r>
                    </w:p>
                    <w:p w:rsidR="009E2873" w:rsidRPr="00BB4003" w:rsidRDefault="009E2873" w:rsidP="00564778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BB400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"Levenshtein.h"</w:t>
                      </w:r>
                    </w:p>
                    <w:p w:rsidR="009E2873" w:rsidRPr="00BB4003" w:rsidRDefault="009E2873" w:rsidP="00564778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BB400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int _tmain(int argc, _TCHAR* argv[])</w:t>
                      </w:r>
                    </w:p>
                    <w:p w:rsidR="009E2873" w:rsidRPr="00BB4003" w:rsidRDefault="009E2873" w:rsidP="00564778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BB400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{</w:t>
                      </w:r>
                    </w:p>
                    <w:p w:rsidR="009E2873" w:rsidRPr="00BB4003" w:rsidRDefault="009E2873" w:rsidP="00564778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BB400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setlocale(LC_ALL, "rus");</w:t>
                      </w:r>
                      <w:r w:rsidRPr="00BB400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ab/>
                      </w:r>
                    </w:p>
                    <w:p w:rsidR="009E2873" w:rsidRPr="00BB4003" w:rsidRDefault="009E2873" w:rsidP="00564778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BB400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clock_t t1 = 0, t2 = 0, t3,t4;</w:t>
                      </w:r>
                    </w:p>
                    <w:p w:rsidR="009E2873" w:rsidRPr="00BB4003" w:rsidRDefault="009E2873" w:rsidP="00564778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BB400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char x[] = "abcdefghklmnoxm",  y[] = "xyabcdefghomnkm";</w:t>
                      </w:r>
                    </w:p>
                    <w:p w:rsidR="009E2873" w:rsidRPr="00BB4003" w:rsidRDefault="009E2873" w:rsidP="00564778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BB400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int  lx = sizeof(x)-1, ly = sizeof(y)-1; </w:t>
                      </w:r>
                    </w:p>
                    <w:p w:rsidR="009E2873" w:rsidRPr="00BB4003" w:rsidRDefault="009E2873" w:rsidP="00564778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BB400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std::cout&lt;&lt;std::endl;</w:t>
                      </w:r>
                    </w:p>
                    <w:p w:rsidR="009E2873" w:rsidRPr="00BB4003" w:rsidRDefault="009E2873" w:rsidP="00564778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BB400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std::cout&lt;&lt;std::endl&lt;&lt; "-- </w:t>
                      </w:r>
                      <w:r w:rsidRPr="00BB400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расстояние</w:t>
                      </w:r>
                      <w:r w:rsidRPr="00BB400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BB400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Левенштейна</w:t>
                      </w:r>
                      <w:r w:rsidRPr="00BB400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-----"&lt;&lt; std::endl;</w:t>
                      </w:r>
                    </w:p>
                    <w:p w:rsidR="009E2873" w:rsidRDefault="009E2873" w:rsidP="00564778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BB400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std</w:t>
                      </w:r>
                      <w:r w:rsidRPr="00BB400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::</w:t>
                      </w:r>
                      <w:r w:rsidRPr="00BB400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cout</w:t>
                      </w:r>
                      <w:r w:rsidRPr="00BB400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&lt;&lt;</w:t>
                      </w:r>
                      <w:r w:rsidRPr="00BB400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std</w:t>
                      </w:r>
                      <w:r w:rsidRPr="00BB400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::</w:t>
                      </w:r>
                      <w:r w:rsidRPr="00BB400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endl</w:t>
                      </w:r>
                      <w:r w:rsidRPr="00BB400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&lt;&lt; "--длина --- рекурсия -- дин.програм. ---"  </w:t>
                      </w:r>
                    </w:p>
                    <w:p w:rsidR="009E2873" w:rsidRPr="00BB4003" w:rsidRDefault="009E2873" w:rsidP="00564778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</w:t>
                      </w:r>
                      <w:r w:rsidRPr="00BB400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&lt;&lt;std::endl;</w:t>
                      </w:r>
                    </w:p>
                    <w:p w:rsidR="009E2873" w:rsidRPr="00BB4003" w:rsidRDefault="009E2873" w:rsidP="00564778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BB400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for (int i = 8; i &lt;  std::min(lx,ly); i++)</w:t>
                      </w:r>
                    </w:p>
                    <w:p w:rsidR="009E2873" w:rsidRPr="00BB4003" w:rsidRDefault="009E2873" w:rsidP="00564778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BB400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{</w:t>
                      </w:r>
                    </w:p>
                    <w:p w:rsidR="009E2873" w:rsidRPr="00BB4003" w:rsidRDefault="009E2873" w:rsidP="00564778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9E2873" w:rsidRPr="00BB4003" w:rsidRDefault="009E2873" w:rsidP="00564778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BB400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t1 = clock();levenshtein_r(i,x,i-2, y); t2 = clock();</w:t>
                      </w:r>
                    </w:p>
                    <w:p w:rsidR="009E2873" w:rsidRPr="00BB4003" w:rsidRDefault="009E2873" w:rsidP="00564778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BB400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t3 = clock();levenshtein(i,x,i-2, y); t4 = clock();</w:t>
                      </w:r>
                    </w:p>
                    <w:p w:rsidR="009E2873" w:rsidRPr="00BB4003" w:rsidRDefault="009E2873" w:rsidP="00564778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BB400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std::cout&lt;&lt;std::right&lt;&lt;std::setw(2)&lt;&lt;i-2&lt;&lt;"/"&lt;&lt;std::setw(2)&lt;&lt;i</w:t>
                      </w:r>
                    </w:p>
                    <w:p w:rsidR="009E2873" w:rsidRPr="00BB4003" w:rsidRDefault="009E2873" w:rsidP="00564778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BB400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  &lt;&lt; "        "&lt;&lt;std::left&lt;&lt;std::setw(10)&lt;&lt;(t2-t1)</w:t>
                      </w:r>
                    </w:p>
                    <w:p w:rsidR="009E2873" w:rsidRPr="00BB4003" w:rsidRDefault="009E2873" w:rsidP="00564778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BB400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ab/>
                        <w:t xml:space="preserve"> &lt;&lt;"   "&lt;&lt;std::setw(10)&lt;&lt;(t4-t3)&lt;&lt;std::endl;  </w:t>
                      </w:r>
                    </w:p>
                    <w:p w:rsidR="009E2873" w:rsidRPr="00BB4003" w:rsidRDefault="009E2873" w:rsidP="00564778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BB400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BB400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}</w:t>
                      </w:r>
                    </w:p>
                    <w:p w:rsidR="009E2873" w:rsidRPr="00BB4003" w:rsidRDefault="009E2873" w:rsidP="00564778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BB400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system("pause");</w:t>
                      </w:r>
                    </w:p>
                    <w:p w:rsidR="009E2873" w:rsidRPr="00BB4003" w:rsidRDefault="009E2873" w:rsidP="00564778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BB400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return 0;</w:t>
                      </w:r>
                    </w:p>
                    <w:p w:rsidR="009E2873" w:rsidRPr="00BB4003" w:rsidRDefault="009E2873" w:rsidP="00564778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BB400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}</w:t>
                      </w:r>
                    </w:p>
                    <w:p w:rsidR="009E2873" w:rsidRPr="00B00B53" w:rsidRDefault="009E2873" w:rsidP="00564778">
                      <w:pPr>
                        <w:rPr>
                          <w:szCs w:val="20"/>
                        </w:rPr>
                      </w:pPr>
                    </w:p>
                  </w:txbxContent>
                </v:textbox>
                <w10:anchorlock/>
              </v:shape>
            </w:pict>
          </mc:Fallback>
        </mc:AlternateContent>
      </w:r>
    </w:p>
    <w:p w:rsidR="00390AA5" w:rsidRPr="007C1B43" w:rsidRDefault="00390AA5" w:rsidP="004C4AC6">
      <w:pPr>
        <w:ind w:firstLine="510"/>
        <w:jc w:val="both"/>
        <w:rPr>
          <w:rFonts w:ascii="Times New Roman" w:hAnsi="Times New Roman"/>
          <w:sz w:val="12"/>
          <w:szCs w:val="12"/>
        </w:rPr>
      </w:pPr>
    </w:p>
    <w:p w:rsidR="00564778" w:rsidRPr="00227E0A" w:rsidRDefault="00564778" w:rsidP="004C4AC6">
      <w:pPr>
        <w:ind w:firstLine="510"/>
        <w:jc w:val="center"/>
        <w:rPr>
          <w:rFonts w:ascii="Times New Roman" w:hAnsi="Times New Roman"/>
          <w:sz w:val="24"/>
          <w:szCs w:val="24"/>
        </w:rPr>
      </w:pPr>
      <w:r w:rsidRPr="00AB263D">
        <w:rPr>
          <w:rFonts w:ascii="Times New Roman" w:hAnsi="Times New Roman"/>
          <w:sz w:val="24"/>
          <w:szCs w:val="24"/>
        </w:rPr>
        <w:t xml:space="preserve">Рис. </w:t>
      </w:r>
      <w:r w:rsidR="008936A7">
        <w:rPr>
          <w:rFonts w:ascii="Times New Roman" w:hAnsi="Times New Roman"/>
          <w:sz w:val="24"/>
          <w:szCs w:val="24"/>
        </w:rPr>
        <w:t>1</w:t>
      </w:r>
      <w:r w:rsidR="00227E0A">
        <w:rPr>
          <w:rFonts w:ascii="Times New Roman" w:hAnsi="Times New Roman"/>
          <w:sz w:val="24"/>
          <w:szCs w:val="24"/>
        </w:rPr>
        <w:t>3</w:t>
      </w:r>
      <w:r w:rsidRPr="00AB263D">
        <w:rPr>
          <w:rFonts w:ascii="Times New Roman" w:hAnsi="Times New Roman"/>
          <w:sz w:val="24"/>
          <w:szCs w:val="24"/>
        </w:rPr>
        <w:t>.</w:t>
      </w:r>
      <w:r w:rsidR="00227E0A">
        <w:rPr>
          <w:rFonts w:ascii="Times New Roman" w:hAnsi="Times New Roman"/>
          <w:sz w:val="24"/>
          <w:szCs w:val="24"/>
        </w:rPr>
        <w:t xml:space="preserve"> </w:t>
      </w:r>
      <w:r w:rsidRPr="00AB263D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>Программа</w:t>
      </w:r>
      <w:r w:rsidR="00227E0A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 xml:space="preserve"> для</w:t>
      </w:r>
      <w:r w:rsidR="00227E0A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 xml:space="preserve"> сравнительного</w:t>
      </w:r>
      <w:r w:rsidR="00227E0A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 xml:space="preserve"> анализа</w:t>
      </w:r>
      <w:r w:rsidR="00227E0A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 xml:space="preserve"> продолжительности</w:t>
      </w:r>
      <w:r w:rsidR="00227E0A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 xml:space="preserve"> выполн</w:t>
      </w:r>
      <w:r>
        <w:rPr>
          <w:rFonts w:ascii="Times New Roman" w:hAnsi="Times New Roman"/>
          <w:sz w:val="24"/>
          <w:szCs w:val="24"/>
        </w:rPr>
        <w:t>е</w:t>
      </w:r>
      <w:r>
        <w:rPr>
          <w:rFonts w:ascii="Times New Roman" w:hAnsi="Times New Roman"/>
          <w:sz w:val="24"/>
          <w:szCs w:val="24"/>
        </w:rPr>
        <w:t xml:space="preserve">ния функций </w:t>
      </w:r>
      <w:r w:rsidRPr="00564778">
        <w:rPr>
          <w:rFonts w:ascii="Times New Roman" w:hAnsi="Times New Roman"/>
          <w:b/>
          <w:noProof/>
          <w:sz w:val="24"/>
          <w:szCs w:val="24"/>
          <w:lang w:val="en-US"/>
        </w:rPr>
        <w:t>levenshtein</w:t>
      </w:r>
      <w:r w:rsidRPr="00564778">
        <w:rPr>
          <w:rFonts w:ascii="Times New Roman" w:hAnsi="Times New Roman"/>
          <w:b/>
          <w:noProof/>
          <w:sz w:val="24"/>
          <w:szCs w:val="24"/>
        </w:rPr>
        <w:t>_</w:t>
      </w:r>
      <w:r w:rsidRPr="00564778">
        <w:rPr>
          <w:rFonts w:ascii="Times New Roman" w:hAnsi="Times New Roman"/>
          <w:b/>
          <w:noProof/>
          <w:sz w:val="24"/>
          <w:szCs w:val="24"/>
          <w:lang w:val="en-US"/>
        </w:rPr>
        <w:t>r</w:t>
      </w:r>
      <w:r w:rsidRPr="00564778">
        <w:rPr>
          <w:rFonts w:ascii="Courier New" w:hAnsi="Courier New" w:cs="Courier New"/>
          <w:b/>
          <w:noProof/>
          <w:sz w:val="20"/>
          <w:szCs w:val="20"/>
        </w:rPr>
        <w:t xml:space="preserve"> </w:t>
      </w:r>
      <w:r w:rsidRPr="00227E0A">
        <w:rPr>
          <w:rFonts w:ascii="Times New Roman" w:hAnsi="Times New Roman"/>
          <w:noProof/>
          <w:sz w:val="24"/>
          <w:szCs w:val="24"/>
        </w:rPr>
        <w:t>и</w:t>
      </w:r>
      <w:r>
        <w:rPr>
          <w:rFonts w:ascii="Courier New" w:hAnsi="Courier New" w:cs="Courier New"/>
          <w:b/>
          <w:noProof/>
          <w:sz w:val="20"/>
          <w:szCs w:val="20"/>
        </w:rPr>
        <w:t xml:space="preserve"> </w:t>
      </w:r>
      <w:r w:rsidRPr="00564778">
        <w:rPr>
          <w:rFonts w:ascii="Times New Roman" w:hAnsi="Times New Roman"/>
          <w:b/>
          <w:noProof/>
          <w:sz w:val="24"/>
          <w:szCs w:val="24"/>
          <w:lang w:val="en-US"/>
        </w:rPr>
        <w:t>levenshtein</w:t>
      </w:r>
      <w:r>
        <w:rPr>
          <w:rFonts w:ascii="Times New Roman" w:hAnsi="Times New Roman"/>
          <w:sz w:val="24"/>
          <w:szCs w:val="24"/>
        </w:rPr>
        <w:t xml:space="preserve"> </w:t>
      </w:r>
    </w:p>
    <w:p w:rsidR="00413DE5" w:rsidRDefault="00413DE5" w:rsidP="004C4AC6">
      <w:pPr>
        <w:ind w:firstLine="51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8"/>
          <w:szCs w:val="28"/>
        </w:rPr>
        <w:t xml:space="preserve">На рис. </w:t>
      </w:r>
      <w:r w:rsidR="008936A7">
        <w:rPr>
          <w:rFonts w:ascii="Times New Roman" w:hAnsi="Times New Roman"/>
          <w:sz w:val="28"/>
          <w:szCs w:val="28"/>
        </w:rPr>
        <w:t>1</w:t>
      </w:r>
      <w:r w:rsidR="00227E0A">
        <w:rPr>
          <w:rFonts w:ascii="Times New Roman" w:hAnsi="Times New Roman"/>
          <w:sz w:val="28"/>
          <w:szCs w:val="28"/>
        </w:rPr>
        <w:t>4</w:t>
      </w:r>
      <w:r>
        <w:rPr>
          <w:rFonts w:ascii="Times New Roman" w:hAnsi="Times New Roman"/>
          <w:sz w:val="28"/>
          <w:szCs w:val="28"/>
        </w:rPr>
        <w:t xml:space="preserve"> представлен результат выполнения программы</w:t>
      </w:r>
      <w:r w:rsidR="00227E0A">
        <w:rPr>
          <w:rFonts w:ascii="Times New Roman" w:hAnsi="Times New Roman"/>
          <w:sz w:val="28"/>
          <w:szCs w:val="28"/>
        </w:rPr>
        <w:t>, приведе</w:t>
      </w:r>
      <w:r w:rsidR="00227E0A">
        <w:rPr>
          <w:rFonts w:ascii="Times New Roman" w:hAnsi="Times New Roman"/>
          <w:sz w:val="28"/>
          <w:szCs w:val="28"/>
        </w:rPr>
        <w:t>н</w:t>
      </w:r>
      <w:r w:rsidR="00227E0A">
        <w:rPr>
          <w:rFonts w:ascii="Times New Roman" w:hAnsi="Times New Roman"/>
          <w:sz w:val="28"/>
          <w:szCs w:val="28"/>
        </w:rPr>
        <w:t>ной</w:t>
      </w:r>
      <w:r>
        <w:rPr>
          <w:rFonts w:ascii="Times New Roman" w:hAnsi="Times New Roman"/>
          <w:sz w:val="28"/>
          <w:szCs w:val="28"/>
        </w:rPr>
        <w:t xml:space="preserve"> на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 xml:space="preserve">рис. </w:t>
      </w:r>
      <w:r w:rsidR="008936A7">
        <w:rPr>
          <w:rFonts w:ascii="Times New Roman" w:hAnsi="Times New Roman"/>
          <w:sz w:val="28"/>
          <w:szCs w:val="28"/>
        </w:rPr>
        <w:t>1</w:t>
      </w:r>
      <w:r w:rsidR="00227E0A">
        <w:rPr>
          <w:rFonts w:ascii="Times New Roman" w:hAnsi="Times New Roman"/>
          <w:sz w:val="28"/>
          <w:szCs w:val="28"/>
        </w:rPr>
        <w:t>3</w:t>
      </w:r>
      <w:r>
        <w:rPr>
          <w:rFonts w:ascii="Times New Roman" w:hAnsi="Times New Roman"/>
          <w:sz w:val="28"/>
          <w:szCs w:val="28"/>
        </w:rPr>
        <w:t>.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Продолжительность выполнения функций в распечатке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приведена в миллисекундах.</w:t>
      </w:r>
      <w:r w:rsidR="004C4AC6">
        <w:rPr>
          <w:rFonts w:ascii="Times New Roman" w:hAnsi="Times New Roman"/>
          <w:sz w:val="28"/>
          <w:szCs w:val="28"/>
        </w:rPr>
        <w:t xml:space="preserve"> </w:t>
      </w:r>
    </w:p>
    <w:p w:rsidR="00390AA5" w:rsidRDefault="00ED5EFF" w:rsidP="004C4AC6">
      <w:pPr>
        <w:ind w:firstLine="510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noProof/>
          <w:sz w:val="28"/>
          <w:szCs w:val="28"/>
          <w:lang w:val="be-BY" w:eastAsia="be-BY"/>
        </w:rPr>
        <w:drawing>
          <wp:inline distT="0" distB="0" distL="0" distR="0">
            <wp:extent cx="3673475" cy="1781175"/>
            <wp:effectExtent l="0" t="0" r="3175" b="9525"/>
            <wp:docPr id="162" name="Рисунок 162" descr="рис9-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2" descr="рис9-35"/>
                    <pic:cNvPicPr>
                      <a:picLocks noChangeAspect="1" noChangeArrowheads="1"/>
                    </pic:cNvPicPr>
                  </pic:nvPicPr>
                  <pic:blipFill>
                    <a:blip r:embed="rId8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73475" cy="1781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27E0A" w:rsidRDefault="00564778" w:rsidP="004C4AC6">
      <w:pPr>
        <w:ind w:firstLine="510"/>
        <w:jc w:val="center"/>
        <w:rPr>
          <w:rFonts w:ascii="Times New Roman" w:hAnsi="Times New Roman"/>
          <w:sz w:val="24"/>
          <w:szCs w:val="24"/>
        </w:rPr>
      </w:pPr>
      <w:r w:rsidRPr="00AB263D">
        <w:rPr>
          <w:rFonts w:ascii="Times New Roman" w:hAnsi="Times New Roman"/>
          <w:sz w:val="24"/>
          <w:szCs w:val="24"/>
        </w:rPr>
        <w:t xml:space="preserve">Рис. </w:t>
      </w:r>
      <w:r w:rsidR="008936A7">
        <w:rPr>
          <w:rFonts w:ascii="Times New Roman" w:hAnsi="Times New Roman"/>
          <w:sz w:val="24"/>
          <w:szCs w:val="24"/>
        </w:rPr>
        <w:t>1</w:t>
      </w:r>
      <w:r w:rsidR="00227E0A">
        <w:rPr>
          <w:rFonts w:ascii="Times New Roman" w:hAnsi="Times New Roman"/>
          <w:sz w:val="24"/>
          <w:szCs w:val="24"/>
        </w:rPr>
        <w:t>4</w:t>
      </w:r>
      <w:r w:rsidRPr="00AB263D">
        <w:rPr>
          <w:rFonts w:ascii="Times New Roman" w:hAnsi="Times New Roman"/>
          <w:sz w:val="24"/>
          <w:szCs w:val="24"/>
        </w:rPr>
        <w:t>.</w:t>
      </w:r>
      <w:r>
        <w:rPr>
          <w:rFonts w:ascii="Times New Roman" w:hAnsi="Times New Roman"/>
          <w:sz w:val="24"/>
          <w:szCs w:val="24"/>
        </w:rPr>
        <w:t xml:space="preserve"> Результат выполнения программы, представленной на рис. </w:t>
      </w:r>
      <w:r w:rsidR="008936A7">
        <w:rPr>
          <w:rFonts w:ascii="Times New Roman" w:hAnsi="Times New Roman"/>
          <w:sz w:val="24"/>
          <w:szCs w:val="24"/>
        </w:rPr>
        <w:t>13</w:t>
      </w:r>
    </w:p>
    <w:p w:rsidR="00413DE5" w:rsidRDefault="00413DE5" w:rsidP="004C4AC6">
      <w:pPr>
        <w:ind w:firstLine="51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Рис. </w:t>
      </w:r>
      <w:r w:rsidR="008936A7">
        <w:rPr>
          <w:rFonts w:ascii="Times New Roman" w:hAnsi="Times New Roman"/>
          <w:sz w:val="28"/>
          <w:szCs w:val="28"/>
        </w:rPr>
        <w:t>1</w:t>
      </w:r>
      <w:r w:rsidR="00227E0A">
        <w:rPr>
          <w:rFonts w:ascii="Times New Roman" w:hAnsi="Times New Roman"/>
          <w:sz w:val="28"/>
          <w:szCs w:val="28"/>
        </w:rPr>
        <w:t>4</w:t>
      </w:r>
      <w:r>
        <w:rPr>
          <w:rFonts w:ascii="Times New Roman" w:hAnsi="Times New Roman"/>
          <w:sz w:val="28"/>
          <w:szCs w:val="28"/>
        </w:rPr>
        <w:t xml:space="preserve"> демонстрирует подавляющее превосходство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алгоритма, осн</w:t>
      </w:r>
      <w:r>
        <w:rPr>
          <w:rFonts w:ascii="Times New Roman" w:hAnsi="Times New Roman"/>
          <w:sz w:val="28"/>
          <w:szCs w:val="28"/>
        </w:rPr>
        <w:t>о</w:t>
      </w:r>
      <w:r>
        <w:rPr>
          <w:rFonts w:ascii="Times New Roman" w:hAnsi="Times New Roman"/>
          <w:sz w:val="28"/>
          <w:szCs w:val="28"/>
        </w:rPr>
        <w:t xml:space="preserve">ванного на динамическом </w:t>
      </w:r>
      <w:r w:rsidR="00227E0A">
        <w:rPr>
          <w:rFonts w:ascii="Times New Roman" w:hAnsi="Times New Roman"/>
          <w:sz w:val="28"/>
          <w:szCs w:val="28"/>
        </w:rPr>
        <w:t>программировании</w:t>
      </w:r>
      <w:r>
        <w:rPr>
          <w:rFonts w:ascii="Times New Roman" w:hAnsi="Times New Roman"/>
          <w:sz w:val="28"/>
          <w:szCs w:val="28"/>
        </w:rPr>
        <w:t>.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="003524B9">
        <w:rPr>
          <w:rFonts w:ascii="Times New Roman" w:hAnsi="Times New Roman"/>
          <w:sz w:val="28"/>
          <w:szCs w:val="28"/>
        </w:rPr>
        <w:t>При последнем просчете, в котором вычислялась дистанция Левенштейна между строками длиной 12 и 14 символов</w:t>
      </w:r>
      <w:r w:rsidR="00227E0A">
        <w:rPr>
          <w:rFonts w:ascii="Times New Roman" w:hAnsi="Times New Roman"/>
          <w:sz w:val="28"/>
          <w:szCs w:val="28"/>
        </w:rPr>
        <w:t>,</w:t>
      </w:r>
      <w:r w:rsidR="003524B9">
        <w:rPr>
          <w:rFonts w:ascii="Times New Roman" w:hAnsi="Times New Roman"/>
          <w:sz w:val="28"/>
          <w:szCs w:val="28"/>
        </w:rPr>
        <w:t xml:space="preserve"> рекурсивный алгоритм затратил на вычислении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="003524B9">
        <w:rPr>
          <w:rFonts w:ascii="Times New Roman" w:hAnsi="Times New Roman"/>
          <w:sz w:val="28"/>
          <w:szCs w:val="28"/>
        </w:rPr>
        <w:t xml:space="preserve">более </w:t>
      </w:r>
      <w:r w:rsidR="00227E0A">
        <w:rPr>
          <w:rFonts w:ascii="Times New Roman" w:hAnsi="Times New Roman"/>
          <w:sz w:val="28"/>
          <w:szCs w:val="28"/>
        </w:rPr>
        <w:t>2</w:t>
      </w:r>
      <w:r w:rsidR="003524B9">
        <w:rPr>
          <w:rFonts w:ascii="Times New Roman" w:hAnsi="Times New Roman"/>
          <w:sz w:val="28"/>
          <w:szCs w:val="28"/>
        </w:rPr>
        <w:t xml:space="preserve"> мин, а алгоритм, основанный на динамическом программировании</w:t>
      </w:r>
      <w:r w:rsidR="00227E0A">
        <w:rPr>
          <w:rFonts w:ascii="Times New Roman" w:hAnsi="Times New Roman"/>
          <w:sz w:val="28"/>
          <w:szCs w:val="28"/>
        </w:rPr>
        <w:t>,</w:t>
      </w:r>
      <w:r w:rsidR="003524B9">
        <w:rPr>
          <w:rFonts w:ascii="Times New Roman" w:hAnsi="Times New Roman"/>
          <w:sz w:val="28"/>
          <w:szCs w:val="28"/>
        </w:rPr>
        <w:t xml:space="preserve"> – м</w:t>
      </w:r>
      <w:r w:rsidR="003524B9">
        <w:rPr>
          <w:rFonts w:ascii="Times New Roman" w:hAnsi="Times New Roman"/>
          <w:sz w:val="28"/>
          <w:szCs w:val="28"/>
        </w:rPr>
        <w:t>е</w:t>
      </w:r>
      <w:r w:rsidR="003524B9">
        <w:rPr>
          <w:rFonts w:ascii="Times New Roman" w:hAnsi="Times New Roman"/>
          <w:sz w:val="28"/>
          <w:szCs w:val="28"/>
        </w:rPr>
        <w:t>нее 0</w:t>
      </w:r>
      <w:r w:rsidR="00227E0A">
        <w:rPr>
          <w:rFonts w:ascii="Times New Roman" w:hAnsi="Times New Roman"/>
          <w:sz w:val="28"/>
          <w:szCs w:val="28"/>
        </w:rPr>
        <w:t>,</w:t>
      </w:r>
      <w:r w:rsidR="003524B9" w:rsidRPr="003524B9">
        <w:rPr>
          <w:rFonts w:ascii="Times New Roman" w:hAnsi="Times New Roman"/>
          <w:sz w:val="28"/>
          <w:szCs w:val="28"/>
        </w:rPr>
        <w:t xml:space="preserve">001 </w:t>
      </w:r>
      <w:r w:rsidR="003524B9">
        <w:rPr>
          <w:rFonts w:ascii="Times New Roman" w:hAnsi="Times New Roman"/>
          <w:sz w:val="28"/>
          <w:szCs w:val="28"/>
        </w:rPr>
        <w:t>с.</w:t>
      </w:r>
      <w:r w:rsidR="004C4AC6">
        <w:rPr>
          <w:rFonts w:ascii="Times New Roman" w:hAnsi="Times New Roman"/>
          <w:sz w:val="28"/>
          <w:szCs w:val="28"/>
        </w:rPr>
        <w:t xml:space="preserve"> </w:t>
      </w:r>
    </w:p>
    <w:sectPr w:rsidR="00413DE5" w:rsidSect="008936A7">
      <w:footerReference w:type="even" r:id="rId88"/>
      <w:footerReference w:type="default" r:id="rId89"/>
      <w:pgSz w:w="11906" w:h="16838" w:code="9"/>
      <w:pgMar w:top="1417" w:right="1417" w:bottom="1417" w:left="1417" w:header="709" w:footer="709" w:gutter="0"/>
      <w:cols w:space="708"/>
      <w:docGrid w:linePitch="381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9F13CA" w:rsidRPr="008E0800" w:rsidRDefault="009F13CA">
      <w:pPr>
        <w:rPr>
          <w:sz w:val="20"/>
          <w:szCs w:val="20"/>
        </w:rPr>
      </w:pPr>
      <w:r w:rsidRPr="008E0800">
        <w:rPr>
          <w:sz w:val="20"/>
          <w:szCs w:val="20"/>
        </w:rPr>
        <w:separator/>
      </w:r>
    </w:p>
  </w:endnote>
  <w:endnote w:type="continuationSeparator" w:id="0">
    <w:p w:rsidR="009F13CA" w:rsidRPr="008E0800" w:rsidRDefault="009F13CA">
      <w:pPr>
        <w:rPr>
          <w:sz w:val="20"/>
          <w:szCs w:val="20"/>
        </w:rPr>
      </w:pPr>
      <w:r w:rsidRPr="008E0800">
        <w:rPr>
          <w:sz w:val="20"/>
          <w:szCs w:val="20"/>
        </w:rP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477CF" w:rsidRPr="008E0800" w:rsidRDefault="007477CF" w:rsidP="006970CB">
    <w:pPr>
      <w:pStyle w:val="a4"/>
      <w:framePr w:wrap="around" w:vAnchor="text" w:hAnchor="margin" w:xAlign="right" w:y="1"/>
      <w:rPr>
        <w:rStyle w:val="a5"/>
        <w:sz w:val="20"/>
        <w:szCs w:val="20"/>
      </w:rPr>
    </w:pPr>
    <w:r w:rsidRPr="008E0800">
      <w:rPr>
        <w:rStyle w:val="a5"/>
        <w:sz w:val="20"/>
        <w:szCs w:val="20"/>
      </w:rPr>
      <w:fldChar w:fldCharType="begin"/>
    </w:r>
    <w:r w:rsidRPr="008E0800">
      <w:rPr>
        <w:rStyle w:val="a5"/>
        <w:sz w:val="20"/>
        <w:szCs w:val="20"/>
      </w:rPr>
      <w:instrText xml:space="preserve">PAGE  </w:instrText>
    </w:r>
    <w:r w:rsidRPr="008E0800">
      <w:rPr>
        <w:rStyle w:val="a5"/>
        <w:sz w:val="20"/>
        <w:szCs w:val="20"/>
      </w:rPr>
      <w:fldChar w:fldCharType="end"/>
    </w:r>
  </w:p>
  <w:p w:rsidR="007477CF" w:rsidRPr="008E0800" w:rsidRDefault="007477CF" w:rsidP="00146E64">
    <w:pPr>
      <w:pStyle w:val="a4"/>
      <w:ind w:right="360"/>
      <w:rPr>
        <w:sz w:val="20"/>
        <w:szCs w:val="20"/>
      </w:rPr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477CF" w:rsidRPr="00A5356E" w:rsidRDefault="007477CF" w:rsidP="006970CB">
    <w:pPr>
      <w:pStyle w:val="a4"/>
      <w:framePr w:wrap="around" w:vAnchor="text" w:hAnchor="margin" w:xAlign="right" w:y="1"/>
      <w:rPr>
        <w:rStyle w:val="a5"/>
        <w:rFonts w:ascii="Times New Roman" w:hAnsi="Times New Roman"/>
        <w:sz w:val="24"/>
        <w:szCs w:val="24"/>
      </w:rPr>
    </w:pPr>
    <w:r w:rsidRPr="00A5356E">
      <w:rPr>
        <w:rStyle w:val="a5"/>
        <w:rFonts w:ascii="Times New Roman" w:hAnsi="Times New Roman"/>
        <w:sz w:val="24"/>
        <w:szCs w:val="24"/>
      </w:rPr>
      <w:fldChar w:fldCharType="begin"/>
    </w:r>
    <w:r w:rsidRPr="00A5356E">
      <w:rPr>
        <w:rStyle w:val="a5"/>
        <w:rFonts w:ascii="Times New Roman" w:hAnsi="Times New Roman"/>
        <w:sz w:val="24"/>
        <w:szCs w:val="24"/>
      </w:rPr>
      <w:instrText xml:space="preserve">PAGE  </w:instrText>
    </w:r>
    <w:r w:rsidRPr="00A5356E">
      <w:rPr>
        <w:rStyle w:val="a5"/>
        <w:rFonts w:ascii="Times New Roman" w:hAnsi="Times New Roman"/>
        <w:sz w:val="24"/>
        <w:szCs w:val="24"/>
      </w:rPr>
      <w:fldChar w:fldCharType="separate"/>
    </w:r>
    <w:r w:rsidR="00D07F5E">
      <w:rPr>
        <w:rStyle w:val="a5"/>
        <w:rFonts w:ascii="Times New Roman" w:hAnsi="Times New Roman"/>
        <w:noProof/>
        <w:sz w:val="24"/>
        <w:szCs w:val="24"/>
      </w:rPr>
      <w:t>14</w:t>
    </w:r>
    <w:r w:rsidRPr="00A5356E">
      <w:rPr>
        <w:rStyle w:val="a5"/>
        <w:rFonts w:ascii="Times New Roman" w:hAnsi="Times New Roman"/>
        <w:sz w:val="24"/>
        <w:szCs w:val="24"/>
      </w:rPr>
      <w:fldChar w:fldCharType="end"/>
    </w:r>
  </w:p>
  <w:p w:rsidR="007477CF" w:rsidRPr="008E0800" w:rsidRDefault="007477CF" w:rsidP="00146E64">
    <w:pPr>
      <w:pStyle w:val="a4"/>
      <w:ind w:right="360"/>
      <w:rPr>
        <w:sz w:val="20"/>
        <w:szCs w:val="20"/>
      </w:rPr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9F13CA" w:rsidRPr="008E0800" w:rsidRDefault="009F13CA">
      <w:pPr>
        <w:rPr>
          <w:sz w:val="20"/>
          <w:szCs w:val="20"/>
        </w:rPr>
      </w:pPr>
      <w:r w:rsidRPr="008E0800">
        <w:rPr>
          <w:sz w:val="20"/>
          <w:szCs w:val="20"/>
        </w:rPr>
        <w:separator/>
      </w:r>
    </w:p>
  </w:footnote>
  <w:footnote w:type="continuationSeparator" w:id="0">
    <w:p w:rsidR="009F13CA" w:rsidRPr="008E0800" w:rsidRDefault="009F13CA">
      <w:pPr>
        <w:rPr>
          <w:sz w:val="20"/>
          <w:szCs w:val="20"/>
        </w:rPr>
      </w:pPr>
      <w:r w:rsidRPr="008E0800">
        <w:rPr>
          <w:sz w:val="20"/>
          <w:szCs w:val="20"/>
        </w:rP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89"/>
    <w:multiLevelType w:val="singleLevel"/>
    <w:tmpl w:val="9F7275B0"/>
    <w:lvl w:ilvl="0">
      <w:start w:val="1"/>
      <w:numFmt w:val="bullet"/>
      <w:pStyle w:val="a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">
    <w:nsid w:val="174C6CDE"/>
    <w:multiLevelType w:val="hybridMultilevel"/>
    <w:tmpl w:val="0AFCB570"/>
    <w:lvl w:ilvl="0" w:tplc="1B3AF470">
      <w:start w:val="1"/>
      <w:numFmt w:val="decimal"/>
      <w:lvlText w:val="%1."/>
      <w:lvlJc w:val="left"/>
      <w:pPr>
        <w:tabs>
          <w:tab w:val="num" w:pos="1060"/>
        </w:tabs>
        <w:ind w:left="10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780"/>
        </w:tabs>
        <w:ind w:left="178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00"/>
        </w:tabs>
        <w:ind w:left="250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20"/>
        </w:tabs>
        <w:ind w:left="322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40"/>
        </w:tabs>
        <w:ind w:left="394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60"/>
        </w:tabs>
        <w:ind w:left="466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380"/>
        </w:tabs>
        <w:ind w:left="538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00"/>
        </w:tabs>
        <w:ind w:left="610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20"/>
        </w:tabs>
        <w:ind w:left="6820" w:hanging="180"/>
      </w:pPr>
    </w:lvl>
  </w:abstractNum>
  <w:abstractNum w:abstractNumId="2">
    <w:nsid w:val="397E55E1"/>
    <w:multiLevelType w:val="hybridMultilevel"/>
    <w:tmpl w:val="E450803E"/>
    <w:lvl w:ilvl="0" w:tplc="6E4CF260">
      <w:start w:val="1"/>
      <w:numFmt w:val="decimal"/>
      <w:lvlText w:val="%1."/>
      <w:lvlJc w:val="left"/>
      <w:pPr>
        <w:tabs>
          <w:tab w:val="num" w:pos="1713"/>
        </w:tabs>
        <w:ind w:left="1713" w:hanging="100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788"/>
        </w:tabs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08"/>
        </w:tabs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28"/>
        </w:tabs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48"/>
        </w:tabs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68"/>
        </w:tabs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388"/>
        </w:tabs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08"/>
        </w:tabs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28"/>
        </w:tabs>
        <w:ind w:left="6828" w:hanging="180"/>
      </w:pPr>
    </w:lvl>
  </w:abstractNum>
  <w:abstractNum w:abstractNumId="3">
    <w:nsid w:val="42370280"/>
    <w:multiLevelType w:val="hybridMultilevel"/>
    <w:tmpl w:val="3968D65C"/>
    <w:lvl w:ilvl="0" w:tplc="30D819F8">
      <w:start w:val="1"/>
      <w:numFmt w:val="decimal"/>
      <w:lvlText w:val="%1)"/>
      <w:lvlJc w:val="left"/>
      <w:pPr>
        <w:tabs>
          <w:tab w:val="num" w:pos="0"/>
        </w:tabs>
        <w:ind w:left="284" w:hanging="284"/>
      </w:pPr>
      <w:rPr>
        <w:rFonts w:hint="default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">
    <w:nsid w:val="605724F6"/>
    <w:multiLevelType w:val="hybridMultilevel"/>
    <w:tmpl w:val="74C8C116"/>
    <w:lvl w:ilvl="0" w:tplc="CF1E4C22">
      <w:start w:val="1"/>
      <w:numFmt w:val="decimal"/>
      <w:lvlText w:val="%1."/>
      <w:lvlJc w:val="left"/>
      <w:pPr>
        <w:tabs>
          <w:tab w:val="num" w:pos="0"/>
        </w:tabs>
        <w:ind w:left="284" w:hanging="284"/>
      </w:pPr>
      <w:rPr>
        <w:rFonts w:hint="default"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">
    <w:nsid w:val="70BC3A42"/>
    <w:multiLevelType w:val="hybridMultilevel"/>
    <w:tmpl w:val="304A0DD6"/>
    <w:lvl w:ilvl="0" w:tplc="5204F99A">
      <w:start w:val="1"/>
      <w:numFmt w:val="decimal"/>
      <w:lvlText w:val="%1."/>
      <w:lvlJc w:val="left"/>
      <w:pPr>
        <w:tabs>
          <w:tab w:val="num" w:pos="1728"/>
        </w:tabs>
        <w:ind w:left="1728" w:hanging="102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788"/>
        </w:tabs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08"/>
        </w:tabs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28"/>
        </w:tabs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48"/>
        </w:tabs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68"/>
        </w:tabs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388"/>
        </w:tabs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08"/>
        </w:tabs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28"/>
        </w:tabs>
        <w:ind w:left="6828" w:hanging="180"/>
      </w:pPr>
    </w:lvl>
  </w:abstractNum>
  <w:abstractNum w:abstractNumId="6">
    <w:nsid w:val="71C30EA3"/>
    <w:multiLevelType w:val="hybridMultilevel"/>
    <w:tmpl w:val="6A0A7EE0"/>
    <w:lvl w:ilvl="0" w:tplc="6186CA88">
      <w:start w:val="1"/>
      <w:numFmt w:val="decimal"/>
      <w:lvlText w:val="%1)"/>
      <w:lvlJc w:val="left"/>
      <w:pPr>
        <w:tabs>
          <w:tab w:val="num" w:pos="810"/>
        </w:tabs>
        <w:ind w:left="810" w:hanging="45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7">
    <w:nsid w:val="72FB4D78"/>
    <w:multiLevelType w:val="hybridMultilevel"/>
    <w:tmpl w:val="66B81574"/>
    <w:lvl w:ilvl="0" w:tplc="04230011">
      <w:start w:val="1"/>
      <w:numFmt w:val="decimal"/>
      <w:lvlText w:val="%1)"/>
      <w:lvlJc w:val="left"/>
      <w:pPr>
        <w:tabs>
          <w:tab w:val="num" w:pos="0"/>
        </w:tabs>
        <w:ind w:left="284" w:hanging="284"/>
      </w:pPr>
      <w:rPr>
        <w:rFonts w:hint="default"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2"/>
  </w:num>
  <w:num w:numId="2">
    <w:abstractNumId w:val="5"/>
  </w:num>
  <w:num w:numId="3">
    <w:abstractNumId w:val="4"/>
  </w:num>
  <w:num w:numId="4">
    <w:abstractNumId w:val="6"/>
  </w:num>
  <w:num w:numId="5">
    <w:abstractNumId w:val="0"/>
  </w:num>
  <w:num w:numId="6">
    <w:abstractNumId w:val="1"/>
  </w:num>
  <w:num w:numId="7">
    <w:abstractNumId w:val="7"/>
  </w:num>
  <w:num w:numId="8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embedSystemFont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autoHyphenation/>
  <w:hyphenationZone w:val="141"/>
  <w:drawingGridHorizontalSpacing w:val="110"/>
  <w:drawingGridVerticalSpacing w:val="381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13913"/>
    <w:rsid w:val="00001649"/>
    <w:rsid w:val="0002417C"/>
    <w:rsid w:val="00026740"/>
    <w:rsid w:val="00030F10"/>
    <w:rsid w:val="00050550"/>
    <w:rsid w:val="00053E70"/>
    <w:rsid w:val="00082F55"/>
    <w:rsid w:val="00095941"/>
    <w:rsid w:val="000C11A4"/>
    <w:rsid w:val="000D1F52"/>
    <w:rsid w:val="00100264"/>
    <w:rsid w:val="00123D80"/>
    <w:rsid w:val="00146E64"/>
    <w:rsid w:val="001A3D27"/>
    <w:rsid w:val="001B4B8F"/>
    <w:rsid w:val="001C0821"/>
    <w:rsid w:val="001C0B42"/>
    <w:rsid w:val="001C5C60"/>
    <w:rsid w:val="001E0322"/>
    <w:rsid w:val="001E3860"/>
    <w:rsid w:val="00203040"/>
    <w:rsid w:val="0021123D"/>
    <w:rsid w:val="00213607"/>
    <w:rsid w:val="00213913"/>
    <w:rsid w:val="00220A09"/>
    <w:rsid w:val="00227E0A"/>
    <w:rsid w:val="002319C1"/>
    <w:rsid w:val="00256CAB"/>
    <w:rsid w:val="00263FD1"/>
    <w:rsid w:val="00274CE9"/>
    <w:rsid w:val="002841D2"/>
    <w:rsid w:val="00285826"/>
    <w:rsid w:val="002931B2"/>
    <w:rsid w:val="00297A9A"/>
    <w:rsid w:val="00297F1F"/>
    <w:rsid w:val="002B3A5B"/>
    <w:rsid w:val="002C116F"/>
    <w:rsid w:val="002D2989"/>
    <w:rsid w:val="002E7642"/>
    <w:rsid w:val="00316824"/>
    <w:rsid w:val="0032191D"/>
    <w:rsid w:val="0033443E"/>
    <w:rsid w:val="00342857"/>
    <w:rsid w:val="0034440F"/>
    <w:rsid w:val="00344DAD"/>
    <w:rsid w:val="003524B9"/>
    <w:rsid w:val="003648A6"/>
    <w:rsid w:val="0036669D"/>
    <w:rsid w:val="00370273"/>
    <w:rsid w:val="003709D4"/>
    <w:rsid w:val="003736BF"/>
    <w:rsid w:val="00390AA5"/>
    <w:rsid w:val="003A3F4D"/>
    <w:rsid w:val="003B4745"/>
    <w:rsid w:val="003B6F4F"/>
    <w:rsid w:val="003C2407"/>
    <w:rsid w:val="003E7501"/>
    <w:rsid w:val="003F4648"/>
    <w:rsid w:val="00402D6D"/>
    <w:rsid w:val="00403E80"/>
    <w:rsid w:val="00405F43"/>
    <w:rsid w:val="00413DE5"/>
    <w:rsid w:val="00417154"/>
    <w:rsid w:val="00430793"/>
    <w:rsid w:val="0043147B"/>
    <w:rsid w:val="0043163B"/>
    <w:rsid w:val="004456FD"/>
    <w:rsid w:val="004640C8"/>
    <w:rsid w:val="0046558D"/>
    <w:rsid w:val="00472786"/>
    <w:rsid w:val="004A5054"/>
    <w:rsid w:val="004A5782"/>
    <w:rsid w:val="004B2321"/>
    <w:rsid w:val="004B5564"/>
    <w:rsid w:val="004C3DBF"/>
    <w:rsid w:val="004C4AC6"/>
    <w:rsid w:val="004E1B6E"/>
    <w:rsid w:val="004E434F"/>
    <w:rsid w:val="00501838"/>
    <w:rsid w:val="00517E48"/>
    <w:rsid w:val="005379EA"/>
    <w:rsid w:val="00542C9C"/>
    <w:rsid w:val="00552403"/>
    <w:rsid w:val="00564778"/>
    <w:rsid w:val="00576BF7"/>
    <w:rsid w:val="00576BF9"/>
    <w:rsid w:val="00595385"/>
    <w:rsid w:val="00596833"/>
    <w:rsid w:val="0059732C"/>
    <w:rsid w:val="005A3B8D"/>
    <w:rsid w:val="005B2B12"/>
    <w:rsid w:val="005B5EE4"/>
    <w:rsid w:val="005C6DC6"/>
    <w:rsid w:val="005D6F8D"/>
    <w:rsid w:val="005E28B4"/>
    <w:rsid w:val="006016F4"/>
    <w:rsid w:val="00641B24"/>
    <w:rsid w:val="00652D82"/>
    <w:rsid w:val="00685576"/>
    <w:rsid w:val="00695CDA"/>
    <w:rsid w:val="006970CB"/>
    <w:rsid w:val="00697598"/>
    <w:rsid w:val="006B358B"/>
    <w:rsid w:val="006B45D2"/>
    <w:rsid w:val="006C3330"/>
    <w:rsid w:val="006C769E"/>
    <w:rsid w:val="006D0D44"/>
    <w:rsid w:val="006D6EBD"/>
    <w:rsid w:val="006E326C"/>
    <w:rsid w:val="006E35DF"/>
    <w:rsid w:val="006F05CB"/>
    <w:rsid w:val="006F49DF"/>
    <w:rsid w:val="006F6C69"/>
    <w:rsid w:val="006F7726"/>
    <w:rsid w:val="00702D53"/>
    <w:rsid w:val="00710D95"/>
    <w:rsid w:val="00716C95"/>
    <w:rsid w:val="00716E4F"/>
    <w:rsid w:val="0072273A"/>
    <w:rsid w:val="00722DBE"/>
    <w:rsid w:val="00742381"/>
    <w:rsid w:val="007477CF"/>
    <w:rsid w:val="00773FCE"/>
    <w:rsid w:val="007833A1"/>
    <w:rsid w:val="00786FBD"/>
    <w:rsid w:val="007A4E53"/>
    <w:rsid w:val="007C1B43"/>
    <w:rsid w:val="007D6893"/>
    <w:rsid w:val="007E1822"/>
    <w:rsid w:val="007E48EC"/>
    <w:rsid w:val="007F2A7E"/>
    <w:rsid w:val="008056FA"/>
    <w:rsid w:val="0081254E"/>
    <w:rsid w:val="00820992"/>
    <w:rsid w:val="00821FF3"/>
    <w:rsid w:val="00831909"/>
    <w:rsid w:val="00834343"/>
    <w:rsid w:val="00836E49"/>
    <w:rsid w:val="00841BAF"/>
    <w:rsid w:val="00892E05"/>
    <w:rsid w:val="008936A7"/>
    <w:rsid w:val="008B0791"/>
    <w:rsid w:val="008B0A4F"/>
    <w:rsid w:val="008D0B00"/>
    <w:rsid w:val="008D62A9"/>
    <w:rsid w:val="008D6D7E"/>
    <w:rsid w:val="008E0800"/>
    <w:rsid w:val="008E61F3"/>
    <w:rsid w:val="00904ABB"/>
    <w:rsid w:val="0090535A"/>
    <w:rsid w:val="00905558"/>
    <w:rsid w:val="0091692D"/>
    <w:rsid w:val="00923524"/>
    <w:rsid w:val="00944EC0"/>
    <w:rsid w:val="00951876"/>
    <w:rsid w:val="00957981"/>
    <w:rsid w:val="009662C5"/>
    <w:rsid w:val="00971D23"/>
    <w:rsid w:val="00977F43"/>
    <w:rsid w:val="00983504"/>
    <w:rsid w:val="009876F9"/>
    <w:rsid w:val="00987B90"/>
    <w:rsid w:val="00996517"/>
    <w:rsid w:val="009A4997"/>
    <w:rsid w:val="009B6C72"/>
    <w:rsid w:val="009C0806"/>
    <w:rsid w:val="009D1919"/>
    <w:rsid w:val="009E2873"/>
    <w:rsid w:val="009F10AB"/>
    <w:rsid w:val="009F13CA"/>
    <w:rsid w:val="009F7C8E"/>
    <w:rsid w:val="00A11127"/>
    <w:rsid w:val="00A1233F"/>
    <w:rsid w:val="00A1295C"/>
    <w:rsid w:val="00A132A7"/>
    <w:rsid w:val="00A2491D"/>
    <w:rsid w:val="00A34D63"/>
    <w:rsid w:val="00A44641"/>
    <w:rsid w:val="00A45460"/>
    <w:rsid w:val="00A51E80"/>
    <w:rsid w:val="00A5356E"/>
    <w:rsid w:val="00A72BF2"/>
    <w:rsid w:val="00A80B0D"/>
    <w:rsid w:val="00A85906"/>
    <w:rsid w:val="00AA655F"/>
    <w:rsid w:val="00AB263D"/>
    <w:rsid w:val="00AF2615"/>
    <w:rsid w:val="00AF7273"/>
    <w:rsid w:val="00B02475"/>
    <w:rsid w:val="00B0626B"/>
    <w:rsid w:val="00B07958"/>
    <w:rsid w:val="00B079D1"/>
    <w:rsid w:val="00B10AF0"/>
    <w:rsid w:val="00B2200D"/>
    <w:rsid w:val="00B27DCE"/>
    <w:rsid w:val="00B370FA"/>
    <w:rsid w:val="00B37413"/>
    <w:rsid w:val="00B42413"/>
    <w:rsid w:val="00B51E9A"/>
    <w:rsid w:val="00B55DB3"/>
    <w:rsid w:val="00B6408A"/>
    <w:rsid w:val="00B64D64"/>
    <w:rsid w:val="00B65F2A"/>
    <w:rsid w:val="00B8191D"/>
    <w:rsid w:val="00B8209B"/>
    <w:rsid w:val="00B93A04"/>
    <w:rsid w:val="00B965F7"/>
    <w:rsid w:val="00B97533"/>
    <w:rsid w:val="00BA23D4"/>
    <w:rsid w:val="00BB7A40"/>
    <w:rsid w:val="00BF746F"/>
    <w:rsid w:val="00C4373B"/>
    <w:rsid w:val="00C4549C"/>
    <w:rsid w:val="00C6376B"/>
    <w:rsid w:val="00C6553D"/>
    <w:rsid w:val="00C67AA5"/>
    <w:rsid w:val="00C9289B"/>
    <w:rsid w:val="00C93AFF"/>
    <w:rsid w:val="00C97814"/>
    <w:rsid w:val="00CB6D6C"/>
    <w:rsid w:val="00CD3104"/>
    <w:rsid w:val="00CD49C5"/>
    <w:rsid w:val="00D00882"/>
    <w:rsid w:val="00D011BB"/>
    <w:rsid w:val="00D0424A"/>
    <w:rsid w:val="00D07F5E"/>
    <w:rsid w:val="00D16A9F"/>
    <w:rsid w:val="00D2650C"/>
    <w:rsid w:val="00D3587E"/>
    <w:rsid w:val="00D50AF2"/>
    <w:rsid w:val="00D56989"/>
    <w:rsid w:val="00D67A82"/>
    <w:rsid w:val="00D71B2C"/>
    <w:rsid w:val="00D85E6C"/>
    <w:rsid w:val="00D947D8"/>
    <w:rsid w:val="00DA4625"/>
    <w:rsid w:val="00DB5A5C"/>
    <w:rsid w:val="00DD0342"/>
    <w:rsid w:val="00DD710D"/>
    <w:rsid w:val="00DD720D"/>
    <w:rsid w:val="00DE3C83"/>
    <w:rsid w:val="00DF7F38"/>
    <w:rsid w:val="00E0352C"/>
    <w:rsid w:val="00E1660D"/>
    <w:rsid w:val="00E43D42"/>
    <w:rsid w:val="00E5189E"/>
    <w:rsid w:val="00E6151E"/>
    <w:rsid w:val="00E6546B"/>
    <w:rsid w:val="00E708B7"/>
    <w:rsid w:val="00E714A9"/>
    <w:rsid w:val="00E967FA"/>
    <w:rsid w:val="00EB6824"/>
    <w:rsid w:val="00EB793F"/>
    <w:rsid w:val="00ED3326"/>
    <w:rsid w:val="00ED4153"/>
    <w:rsid w:val="00ED5EFF"/>
    <w:rsid w:val="00EF26E3"/>
    <w:rsid w:val="00F02E65"/>
    <w:rsid w:val="00F1342C"/>
    <w:rsid w:val="00F14EF0"/>
    <w:rsid w:val="00F32761"/>
    <w:rsid w:val="00F3569D"/>
    <w:rsid w:val="00F549D6"/>
    <w:rsid w:val="00F617B5"/>
    <w:rsid w:val="00F62029"/>
    <w:rsid w:val="00F74D9B"/>
    <w:rsid w:val="00F9638F"/>
    <w:rsid w:val="00FA00EE"/>
    <w:rsid w:val="00FB1C73"/>
    <w:rsid w:val="00FB72D1"/>
    <w:rsid w:val="00FC52BF"/>
    <w:rsid w:val="00FC6132"/>
    <w:rsid w:val="00FD01CD"/>
    <w:rsid w:val="00FE77C3"/>
    <w:rsid w:val="00FF3FF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be-BY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be-BY" w:eastAsia="be-BY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0">
    <w:name w:val="Normal"/>
    <w:qFormat/>
    <w:rsid w:val="00213913"/>
    <w:rPr>
      <w:rFonts w:ascii="Calibri" w:eastAsia="Calibri" w:hAnsi="Calibri"/>
      <w:sz w:val="22"/>
      <w:szCs w:val="22"/>
      <w:lang w:val="ru-RU" w:eastAsia="en-US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footer"/>
    <w:basedOn w:val="a0"/>
    <w:rsid w:val="00146E64"/>
    <w:pPr>
      <w:tabs>
        <w:tab w:val="center" w:pos="4677"/>
        <w:tab w:val="right" w:pos="9355"/>
      </w:tabs>
    </w:pPr>
  </w:style>
  <w:style w:type="character" w:styleId="a5">
    <w:name w:val="page number"/>
    <w:basedOn w:val="a1"/>
    <w:rsid w:val="00146E64"/>
  </w:style>
  <w:style w:type="paragraph" w:styleId="a6">
    <w:name w:val="header"/>
    <w:basedOn w:val="a0"/>
    <w:rsid w:val="00B27DCE"/>
    <w:pPr>
      <w:tabs>
        <w:tab w:val="center" w:pos="4677"/>
        <w:tab w:val="right" w:pos="9355"/>
      </w:tabs>
    </w:pPr>
  </w:style>
  <w:style w:type="paragraph" w:styleId="a">
    <w:name w:val="List Bullet"/>
    <w:basedOn w:val="a0"/>
    <w:rsid w:val="007D6893"/>
    <w:pPr>
      <w:numPr>
        <w:numId w:val="5"/>
      </w:numPr>
    </w:pPr>
  </w:style>
  <w:style w:type="table" w:styleId="a7">
    <w:name w:val="Table Grid"/>
    <w:basedOn w:val="a2"/>
    <w:rsid w:val="00CD3104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8">
    <w:name w:val="Balloon Text"/>
    <w:basedOn w:val="a0"/>
    <w:link w:val="a9"/>
    <w:rsid w:val="008936A7"/>
    <w:rPr>
      <w:rFonts w:ascii="Tahoma" w:hAnsi="Tahoma" w:cs="Tahoma"/>
      <w:sz w:val="16"/>
      <w:szCs w:val="16"/>
    </w:rPr>
  </w:style>
  <w:style w:type="character" w:customStyle="1" w:styleId="a9">
    <w:name w:val="Текст выноски Знак"/>
    <w:basedOn w:val="a1"/>
    <w:link w:val="a8"/>
    <w:rsid w:val="008936A7"/>
    <w:rPr>
      <w:rFonts w:ascii="Tahoma" w:eastAsia="Calibri" w:hAnsi="Tahoma" w:cs="Tahoma"/>
      <w:sz w:val="16"/>
      <w:szCs w:val="16"/>
      <w:lang w:val="ru-RU" w:eastAsia="en-US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be-BY" w:eastAsia="be-BY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0">
    <w:name w:val="Normal"/>
    <w:qFormat/>
    <w:rsid w:val="00213913"/>
    <w:rPr>
      <w:rFonts w:ascii="Calibri" w:eastAsia="Calibri" w:hAnsi="Calibri"/>
      <w:sz w:val="22"/>
      <w:szCs w:val="22"/>
      <w:lang w:val="ru-RU" w:eastAsia="en-US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footer"/>
    <w:basedOn w:val="a0"/>
    <w:rsid w:val="00146E64"/>
    <w:pPr>
      <w:tabs>
        <w:tab w:val="center" w:pos="4677"/>
        <w:tab w:val="right" w:pos="9355"/>
      </w:tabs>
    </w:pPr>
  </w:style>
  <w:style w:type="character" w:styleId="a5">
    <w:name w:val="page number"/>
    <w:basedOn w:val="a1"/>
    <w:rsid w:val="00146E64"/>
  </w:style>
  <w:style w:type="paragraph" w:styleId="a6">
    <w:name w:val="header"/>
    <w:basedOn w:val="a0"/>
    <w:rsid w:val="00B27DCE"/>
    <w:pPr>
      <w:tabs>
        <w:tab w:val="center" w:pos="4677"/>
        <w:tab w:val="right" w:pos="9355"/>
      </w:tabs>
    </w:pPr>
  </w:style>
  <w:style w:type="paragraph" w:styleId="a">
    <w:name w:val="List Bullet"/>
    <w:basedOn w:val="a0"/>
    <w:rsid w:val="007D6893"/>
    <w:pPr>
      <w:numPr>
        <w:numId w:val="5"/>
      </w:numPr>
    </w:pPr>
  </w:style>
  <w:style w:type="table" w:styleId="a7">
    <w:name w:val="Table Grid"/>
    <w:basedOn w:val="a2"/>
    <w:rsid w:val="00CD3104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8">
    <w:name w:val="Balloon Text"/>
    <w:basedOn w:val="a0"/>
    <w:link w:val="a9"/>
    <w:rsid w:val="008936A7"/>
    <w:rPr>
      <w:rFonts w:ascii="Tahoma" w:hAnsi="Tahoma" w:cs="Tahoma"/>
      <w:sz w:val="16"/>
      <w:szCs w:val="16"/>
    </w:rPr>
  </w:style>
  <w:style w:type="character" w:customStyle="1" w:styleId="a9">
    <w:name w:val="Текст выноски Знак"/>
    <w:basedOn w:val="a1"/>
    <w:link w:val="a8"/>
    <w:rsid w:val="008936A7"/>
    <w:rPr>
      <w:rFonts w:ascii="Tahoma" w:eastAsia="Calibri" w:hAnsi="Tahoma" w:cs="Tahoma"/>
      <w:sz w:val="16"/>
      <w:szCs w:val="16"/>
      <w:lang w:val="ru-RU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3.bin"/><Relationship Id="rId18" Type="http://schemas.openxmlformats.org/officeDocument/2006/relationships/image" Target="media/image6.wmf"/><Relationship Id="rId26" Type="http://schemas.openxmlformats.org/officeDocument/2006/relationships/image" Target="media/image10.wmf"/><Relationship Id="rId39" Type="http://schemas.openxmlformats.org/officeDocument/2006/relationships/oleObject" Target="embeddings/oleObject16.bin"/><Relationship Id="rId21" Type="http://schemas.openxmlformats.org/officeDocument/2006/relationships/oleObject" Target="embeddings/oleObject7.bin"/><Relationship Id="rId34" Type="http://schemas.openxmlformats.org/officeDocument/2006/relationships/image" Target="media/image14.wmf"/><Relationship Id="rId42" Type="http://schemas.openxmlformats.org/officeDocument/2006/relationships/image" Target="media/image18.wmf"/><Relationship Id="rId47" Type="http://schemas.openxmlformats.org/officeDocument/2006/relationships/oleObject" Target="embeddings/oleObject20.bin"/><Relationship Id="rId50" Type="http://schemas.openxmlformats.org/officeDocument/2006/relationships/image" Target="media/image22.wmf"/><Relationship Id="rId55" Type="http://schemas.openxmlformats.org/officeDocument/2006/relationships/oleObject" Target="embeddings/oleObject24.bin"/><Relationship Id="rId63" Type="http://schemas.openxmlformats.org/officeDocument/2006/relationships/oleObject" Target="embeddings/oleObject28.bin"/><Relationship Id="rId68" Type="http://schemas.openxmlformats.org/officeDocument/2006/relationships/image" Target="media/image31.wmf"/><Relationship Id="rId76" Type="http://schemas.openxmlformats.org/officeDocument/2006/relationships/image" Target="media/image35.wmf"/><Relationship Id="rId84" Type="http://schemas.openxmlformats.org/officeDocument/2006/relationships/oleObject" Target="embeddings/oleObject38.bin"/><Relationship Id="rId89" Type="http://schemas.openxmlformats.org/officeDocument/2006/relationships/footer" Target="footer2.xml"/><Relationship Id="rId7" Type="http://schemas.openxmlformats.org/officeDocument/2006/relationships/endnotes" Target="endnotes.xml"/><Relationship Id="rId71" Type="http://schemas.openxmlformats.org/officeDocument/2006/relationships/oleObject" Target="embeddings/oleObject32.bin"/><Relationship Id="rId2" Type="http://schemas.openxmlformats.org/officeDocument/2006/relationships/styles" Target="styles.xml"/><Relationship Id="rId16" Type="http://schemas.openxmlformats.org/officeDocument/2006/relationships/image" Target="media/image5.wmf"/><Relationship Id="rId29" Type="http://schemas.openxmlformats.org/officeDocument/2006/relationships/oleObject" Target="embeddings/oleObject11.bin"/><Relationship Id="rId11" Type="http://schemas.openxmlformats.org/officeDocument/2006/relationships/oleObject" Target="embeddings/oleObject2.bin"/><Relationship Id="rId24" Type="http://schemas.openxmlformats.org/officeDocument/2006/relationships/image" Target="media/image9.wmf"/><Relationship Id="rId32" Type="http://schemas.openxmlformats.org/officeDocument/2006/relationships/image" Target="media/image13.wmf"/><Relationship Id="rId37" Type="http://schemas.openxmlformats.org/officeDocument/2006/relationships/oleObject" Target="embeddings/oleObject15.bin"/><Relationship Id="rId40" Type="http://schemas.openxmlformats.org/officeDocument/2006/relationships/image" Target="media/image17.wmf"/><Relationship Id="rId45" Type="http://schemas.openxmlformats.org/officeDocument/2006/relationships/oleObject" Target="embeddings/oleObject19.bin"/><Relationship Id="rId53" Type="http://schemas.openxmlformats.org/officeDocument/2006/relationships/oleObject" Target="embeddings/oleObject23.bin"/><Relationship Id="rId58" Type="http://schemas.openxmlformats.org/officeDocument/2006/relationships/image" Target="media/image26.wmf"/><Relationship Id="rId66" Type="http://schemas.openxmlformats.org/officeDocument/2006/relationships/image" Target="media/image30.wmf"/><Relationship Id="rId74" Type="http://schemas.openxmlformats.org/officeDocument/2006/relationships/image" Target="media/image34.wmf"/><Relationship Id="rId79" Type="http://schemas.openxmlformats.org/officeDocument/2006/relationships/image" Target="media/image37.wmf"/><Relationship Id="rId87" Type="http://schemas.openxmlformats.org/officeDocument/2006/relationships/image" Target="media/image41.png"/><Relationship Id="rId5" Type="http://schemas.openxmlformats.org/officeDocument/2006/relationships/webSettings" Target="webSettings.xml"/><Relationship Id="rId61" Type="http://schemas.openxmlformats.org/officeDocument/2006/relationships/oleObject" Target="embeddings/oleObject27.bin"/><Relationship Id="rId82" Type="http://schemas.openxmlformats.org/officeDocument/2006/relationships/oleObject" Target="embeddings/oleObject37.bin"/><Relationship Id="rId90" Type="http://schemas.openxmlformats.org/officeDocument/2006/relationships/fontTable" Target="fontTable.xml"/><Relationship Id="rId19" Type="http://schemas.openxmlformats.org/officeDocument/2006/relationships/oleObject" Target="embeddings/oleObject6.bin"/><Relationship Id="rId14" Type="http://schemas.openxmlformats.org/officeDocument/2006/relationships/image" Target="media/image4.wmf"/><Relationship Id="rId22" Type="http://schemas.openxmlformats.org/officeDocument/2006/relationships/image" Target="media/image8.wmf"/><Relationship Id="rId27" Type="http://schemas.openxmlformats.org/officeDocument/2006/relationships/oleObject" Target="embeddings/oleObject10.bin"/><Relationship Id="rId30" Type="http://schemas.openxmlformats.org/officeDocument/2006/relationships/image" Target="media/image12.wmf"/><Relationship Id="rId35" Type="http://schemas.openxmlformats.org/officeDocument/2006/relationships/oleObject" Target="embeddings/oleObject14.bin"/><Relationship Id="rId43" Type="http://schemas.openxmlformats.org/officeDocument/2006/relationships/oleObject" Target="embeddings/oleObject18.bin"/><Relationship Id="rId48" Type="http://schemas.openxmlformats.org/officeDocument/2006/relationships/image" Target="media/image21.wmf"/><Relationship Id="rId56" Type="http://schemas.openxmlformats.org/officeDocument/2006/relationships/image" Target="media/image25.wmf"/><Relationship Id="rId64" Type="http://schemas.openxmlformats.org/officeDocument/2006/relationships/image" Target="media/image29.wmf"/><Relationship Id="rId69" Type="http://schemas.openxmlformats.org/officeDocument/2006/relationships/oleObject" Target="embeddings/oleObject31.bin"/><Relationship Id="rId77" Type="http://schemas.openxmlformats.org/officeDocument/2006/relationships/oleObject" Target="embeddings/oleObject35.bin"/><Relationship Id="rId8" Type="http://schemas.openxmlformats.org/officeDocument/2006/relationships/image" Target="media/image1.wmf"/><Relationship Id="rId51" Type="http://schemas.openxmlformats.org/officeDocument/2006/relationships/oleObject" Target="embeddings/oleObject22.bin"/><Relationship Id="rId72" Type="http://schemas.openxmlformats.org/officeDocument/2006/relationships/image" Target="media/image33.wmf"/><Relationship Id="rId80" Type="http://schemas.openxmlformats.org/officeDocument/2006/relationships/oleObject" Target="embeddings/oleObject36.bin"/><Relationship Id="rId85" Type="http://schemas.openxmlformats.org/officeDocument/2006/relationships/image" Target="media/image40.emf"/><Relationship Id="rId3" Type="http://schemas.microsoft.com/office/2007/relationships/stylesWithEffects" Target="stylesWithEffects.xml"/><Relationship Id="rId12" Type="http://schemas.openxmlformats.org/officeDocument/2006/relationships/image" Target="media/image3.wmf"/><Relationship Id="rId17" Type="http://schemas.openxmlformats.org/officeDocument/2006/relationships/oleObject" Target="embeddings/oleObject5.bin"/><Relationship Id="rId25" Type="http://schemas.openxmlformats.org/officeDocument/2006/relationships/oleObject" Target="embeddings/oleObject9.bin"/><Relationship Id="rId33" Type="http://schemas.openxmlformats.org/officeDocument/2006/relationships/oleObject" Target="embeddings/oleObject13.bin"/><Relationship Id="rId38" Type="http://schemas.openxmlformats.org/officeDocument/2006/relationships/image" Target="media/image16.wmf"/><Relationship Id="rId46" Type="http://schemas.openxmlformats.org/officeDocument/2006/relationships/image" Target="media/image20.wmf"/><Relationship Id="rId59" Type="http://schemas.openxmlformats.org/officeDocument/2006/relationships/oleObject" Target="embeddings/oleObject26.bin"/><Relationship Id="rId67" Type="http://schemas.openxmlformats.org/officeDocument/2006/relationships/oleObject" Target="embeddings/oleObject30.bin"/><Relationship Id="rId20" Type="http://schemas.openxmlformats.org/officeDocument/2006/relationships/image" Target="media/image7.emf"/><Relationship Id="rId41" Type="http://schemas.openxmlformats.org/officeDocument/2006/relationships/oleObject" Target="embeddings/oleObject17.bin"/><Relationship Id="rId54" Type="http://schemas.openxmlformats.org/officeDocument/2006/relationships/image" Target="media/image24.wmf"/><Relationship Id="rId62" Type="http://schemas.openxmlformats.org/officeDocument/2006/relationships/image" Target="media/image28.wmf"/><Relationship Id="rId70" Type="http://schemas.openxmlformats.org/officeDocument/2006/relationships/image" Target="media/image32.wmf"/><Relationship Id="rId75" Type="http://schemas.openxmlformats.org/officeDocument/2006/relationships/oleObject" Target="embeddings/oleObject34.bin"/><Relationship Id="rId83" Type="http://schemas.openxmlformats.org/officeDocument/2006/relationships/image" Target="media/image39.wmf"/><Relationship Id="rId88" Type="http://schemas.openxmlformats.org/officeDocument/2006/relationships/footer" Target="footer1.xml"/><Relationship Id="rId91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5" Type="http://schemas.openxmlformats.org/officeDocument/2006/relationships/oleObject" Target="embeddings/oleObject4.bin"/><Relationship Id="rId23" Type="http://schemas.openxmlformats.org/officeDocument/2006/relationships/oleObject" Target="embeddings/oleObject8.bin"/><Relationship Id="rId28" Type="http://schemas.openxmlformats.org/officeDocument/2006/relationships/image" Target="media/image11.wmf"/><Relationship Id="rId36" Type="http://schemas.openxmlformats.org/officeDocument/2006/relationships/image" Target="media/image15.wmf"/><Relationship Id="rId49" Type="http://schemas.openxmlformats.org/officeDocument/2006/relationships/oleObject" Target="embeddings/oleObject21.bin"/><Relationship Id="rId57" Type="http://schemas.openxmlformats.org/officeDocument/2006/relationships/oleObject" Target="embeddings/oleObject25.bin"/><Relationship Id="rId10" Type="http://schemas.openxmlformats.org/officeDocument/2006/relationships/image" Target="media/image2.wmf"/><Relationship Id="rId31" Type="http://schemas.openxmlformats.org/officeDocument/2006/relationships/oleObject" Target="embeddings/oleObject12.bin"/><Relationship Id="rId44" Type="http://schemas.openxmlformats.org/officeDocument/2006/relationships/image" Target="media/image19.wmf"/><Relationship Id="rId52" Type="http://schemas.openxmlformats.org/officeDocument/2006/relationships/image" Target="media/image23.wmf"/><Relationship Id="rId60" Type="http://schemas.openxmlformats.org/officeDocument/2006/relationships/image" Target="media/image27.wmf"/><Relationship Id="rId65" Type="http://schemas.openxmlformats.org/officeDocument/2006/relationships/oleObject" Target="embeddings/oleObject29.bin"/><Relationship Id="rId73" Type="http://schemas.openxmlformats.org/officeDocument/2006/relationships/oleObject" Target="embeddings/oleObject33.bin"/><Relationship Id="rId78" Type="http://schemas.openxmlformats.org/officeDocument/2006/relationships/image" Target="media/image36.png"/><Relationship Id="rId81" Type="http://schemas.openxmlformats.org/officeDocument/2006/relationships/image" Target="media/image38.wmf"/><Relationship Id="rId86" Type="http://schemas.openxmlformats.org/officeDocument/2006/relationships/oleObject" Target="embeddings/oleObject39.bin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1</TotalTime>
  <Pages>15</Pages>
  <Words>2189</Words>
  <Characters>13358</Characters>
  <Application>Microsoft Office Word</Application>
  <DocSecurity>0</DocSecurity>
  <Lines>111</Lines>
  <Paragraphs>3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mWHouse</Company>
  <LinksUpToDate>false</LinksUpToDate>
  <CharactersWithSpaces>1551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mW</dc:creator>
  <cp:lastModifiedBy>Brakovich</cp:lastModifiedBy>
  <cp:revision>5</cp:revision>
  <cp:lastPrinted>2012-03-21T09:22:00Z</cp:lastPrinted>
  <dcterms:created xsi:type="dcterms:W3CDTF">2010-12-13T12:44:00Z</dcterms:created>
  <dcterms:modified xsi:type="dcterms:W3CDTF">2012-03-21T09:23:00Z</dcterms:modified>
</cp:coreProperties>
</file>